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7796"/>
        <w:gridCol w:w="992"/>
      </w:tblGrid>
      <w:tr w:rsidR="00C35C4E" w:rsidRPr="00F10913" w:rsidTr="002C049E">
        <w:tc>
          <w:tcPr>
            <w:tcW w:w="1135" w:type="dxa"/>
          </w:tcPr>
          <w:p w:rsidR="00C35C4E" w:rsidRPr="00F10913" w:rsidRDefault="00C35C4E" w:rsidP="002C049E">
            <w:pPr>
              <w:rPr>
                <w:b/>
                <w:u w:val="single"/>
                <w:lang w:val="uk-UA"/>
              </w:rPr>
            </w:pPr>
            <w:r w:rsidRPr="00F10913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4.5pt" o:ole="">
                  <v:imagedata r:id="rId8" o:title=""/>
                </v:shape>
                <o:OLEObject Type="Embed" ProgID="Visio.Drawing.11" ShapeID="_x0000_i1025" DrawAspect="Content" ObjectID="_1553496426" r:id="rId9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3435"/>
              <w:gridCol w:w="4207"/>
            </w:tblGrid>
            <w:tr w:rsidR="00C35C4E" w:rsidRPr="00F10913" w:rsidTr="002C049E">
              <w:trPr>
                <w:jc w:val="center"/>
              </w:trPr>
              <w:tc>
                <w:tcPr>
                  <w:tcW w:w="3435" w:type="dxa"/>
                </w:tcPr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C35C4E" w:rsidRPr="00F10913" w:rsidRDefault="00C35C4E" w:rsidP="002C049E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C35C4E" w:rsidRPr="00F10913" w:rsidRDefault="00C35C4E" w:rsidP="002C049E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F10913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C35C4E" w:rsidRPr="00F10913" w:rsidRDefault="00C35C4E" w:rsidP="002C049E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35C4E" w:rsidRDefault="00C35C4E" w:rsidP="002C049E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F10913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C35C4E" w:rsidRPr="005F6C06" w:rsidRDefault="00C35C4E" w:rsidP="002C049E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C35C4E" w:rsidRPr="00F10913" w:rsidRDefault="00C35C4E" w:rsidP="002C049E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C35C4E" w:rsidRPr="00F10913" w:rsidRDefault="00C35C4E" w:rsidP="002C049E">
            <w:pPr>
              <w:ind w:left="-100"/>
              <w:rPr>
                <w:b/>
                <w:u w:val="single"/>
                <w:lang w:val="uk-UA"/>
              </w:rPr>
            </w:pPr>
            <w:r w:rsidRPr="00F10913">
              <w:rPr>
                <w:noProof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35C4E" w:rsidRDefault="00C35C4E" w:rsidP="00C35C4E">
      <w:pPr>
        <w:tabs>
          <w:tab w:val="left" w:pos="6140"/>
        </w:tabs>
        <w:rPr>
          <w:lang w:val="uk-UA"/>
        </w:rPr>
      </w:pPr>
    </w:p>
    <w:p w:rsidR="00C35C4E" w:rsidRPr="00E2670B" w:rsidRDefault="00C35C4E" w:rsidP="00C35C4E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E2670B">
        <w:rPr>
          <w:rFonts w:eastAsia="Calibri"/>
          <w:b/>
          <w:sz w:val="28"/>
          <w:szCs w:val="28"/>
          <w:lang w:val="uk-UA"/>
        </w:rPr>
        <w:t>НАКАЗ</w:t>
      </w:r>
      <w:r w:rsidR="00725B9D">
        <w:rPr>
          <w:rFonts w:eastAsia="Calibri"/>
          <w:b/>
          <w:noProof/>
          <w:sz w:val="28"/>
          <w:szCs w:val="28"/>
        </w:rPr>
        <w:pict>
          <v:rect id="Прямоугольник 25" o:spid="_x0000_s1027" style="position:absolute;left:0;text-align:left;margin-left:186.75pt;margin-top:-246.55pt;width:51pt;height:20.25pt;z-index:251661312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 style="mso-next-textbox:#Прямоугольник 25">
              <w:txbxContent>
                <w:p w:rsidR="00C35C4E" w:rsidRPr="00B83844" w:rsidRDefault="00C35C4E" w:rsidP="00C35C4E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725B9D">
        <w:rPr>
          <w:rFonts w:eastAsia="Calibri"/>
          <w:b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6" type="#_x0000_t32" style="position:absolute;left:0;text-align:left;margin-left:208.95pt;margin-top:-261.35pt;width:0;height:50.25pt;z-index:251660288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C35C4E" w:rsidRDefault="00C35C4E" w:rsidP="00C35C4E">
      <w:pPr>
        <w:spacing w:line="276" w:lineRule="auto"/>
        <w:ind w:right="40"/>
        <w:jc w:val="both"/>
        <w:rPr>
          <w:sz w:val="28"/>
          <w:szCs w:val="28"/>
          <w:lang w:val="uk-UA"/>
        </w:rPr>
      </w:pPr>
      <w:bookmarkStart w:id="0" w:name="_GoBack"/>
      <w:bookmarkEnd w:id="0"/>
    </w:p>
    <w:p w:rsidR="00C35C4E" w:rsidRPr="00F10913" w:rsidRDefault="00C35C4E" w:rsidP="00C35C4E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C35C4E" w:rsidRPr="00725B9D" w:rsidRDefault="0091766E" w:rsidP="00C35C4E">
      <w:pPr>
        <w:tabs>
          <w:tab w:val="left" w:pos="6140"/>
        </w:tabs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12</w:t>
      </w:r>
      <w:r w:rsidR="00C35C4E" w:rsidRPr="00305E5A">
        <w:rPr>
          <w:sz w:val="28"/>
          <w:szCs w:val="28"/>
          <w:lang w:val="uk-UA"/>
        </w:rPr>
        <w:t>.</w:t>
      </w:r>
      <w:r w:rsidR="00C35C4E">
        <w:rPr>
          <w:sz w:val="28"/>
          <w:szCs w:val="28"/>
          <w:lang w:val="uk-UA"/>
        </w:rPr>
        <w:t>04</w:t>
      </w:r>
      <w:r w:rsidR="00C35C4E" w:rsidRPr="00305E5A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 xml:space="preserve">7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№ 9</w:t>
      </w:r>
      <w:r w:rsidR="00725B9D">
        <w:rPr>
          <w:sz w:val="28"/>
          <w:szCs w:val="28"/>
          <w:lang w:val="en-US"/>
        </w:rPr>
        <w:t>9</w:t>
      </w:r>
    </w:p>
    <w:p w:rsidR="00C35C4E" w:rsidRDefault="00C35C4E" w:rsidP="00C35C4E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C35C4E" w:rsidRPr="0073710F" w:rsidRDefault="00C35C4E" w:rsidP="00C35C4E">
      <w:pPr>
        <w:pStyle w:val="a8"/>
        <w:tabs>
          <w:tab w:val="left" w:pos="6380"/>
        </w:tabs>
        <w:overflowPunct w:val="0"/>
        <w:autoSpaceDE w:val="0"/>
        <w:autoSpaceDN w:val="0"/>
        <w:adjustRightInd w:val="0"/>
        <w:ind w:right="5668"/>
        <w:jc w:val="both"/>
        <w:textAlignment w:val="baseline"/>
        <w:rPr>
          <w:spacing w:val="10"/>
          <w:lang w:val="uk-UA"/>
        </w:rPr>
      </w:pPr>
      <w:r w:rsidRPr="00861BE7">
        <w:rPr>
          <w:lang w:val="uk-UA"/>
        </w:rPr>
        <w:t xml:space="preserve">Про підсумки </w:t>
      </w:r>
      <w:r>
        <w:rPr>
          <w:lang w:val="uk-UA"/>
        </w:rPr>
        <w:t>Х</w:t>
      </w:r>
      <w:r>
        <w:rPr>
          <w:lang w:val="en-US"/>
        </w:rPr>
        <w:t>V</w:t>
      </w:r>
      <w:r w:rsidRPr="00861BE7">
        <w:rPr>
          <w:lang w:val="uk-UA"/>
        </w:rPr>
        <w:t xml:space="preserve"> міської олімпіади</w:t>
      </w:r>
      <w:r>
        <w:rPr>
          <w:lang w:val="uk-UA"/>
        </w:rPr>
        <w:t xml:space="preserve"> </w:t>
      </w:r>
      <w:r w:rsidRPr="00861BE7">
        <w:rPr>
          <w:lang w:val="uk-UA"/>
        </w:rPr>
        <w:t xml:space="preserve">випускників школи </w:t>
      </w:r>
      <w:r>
        <w:rPr>
          <w:spacing w:val="10"/>
          <w:lang w:val="uk-UA"/>
        </w:rPr>
        <w:t>І </w:t>
      </w:r>
      <w:r w:rsidRPr="0073710F">
        <w:rPr>
          <w:spacing w:val="10"/>
          <w:lang w:val="uk-UA"/>
        </w:rPr>
        <w:t>ступеня «Путівка в науку»</w:t>
      </w:r>
    </w:p>
    <w:p w:rsidR="00C35C4E" w:rsidRPr="00261A92" w:rsidRDefault="00C35C4E" w:rsidP="00C35C4E">
      <w:pPr>
        <w:jc w:val="both"/>
        <w:rPr>
          <w:sz w:val="28"/>
          <w:szCs w:val="28"/>
          <w:lang w:val="uk-UA"/>
        </w:rPr>
      </w:pPr>
    </w:p>
    <w:p w:rsidR="00C35C4E" w:rsidRPr="00261A92" w:rsidRDefault="00C35C4E" w:rsidP="00C35C4E">
      <w:pPr>
        <w:ind w:right="40"/>
        <w:rPr>
          <w:sz w:val="28"/>
          <w:szCs w:val="28"/>
          <w:lang w:val="uk-UA"/>
        </w:rPr>
      </w:pPr>
    </w:p>
    <w:p w:rsidR="00C35C4E" w:rsidRPr="00261A92" w:rsidRDefault="00C35C4E" w:rsidP="00C35C4E">
      <w:pPr>
        <w:widowControl w:val="0"/>
        <w:autoSpaceDE w:val="0"/>
        <w:autoSpaceDN w:val="0"/>
        <w:adjustRightInd w:val="0"/>
        <w:rPr>
          <w:sz w:val="28"/>
          <w:szCs w:val="28"/>
          <w:lang w:val="uk-UA"/>
        </w:rPr>
      </w:pPr>
    </w:p>
    <w:p w:rsidR="00C35C4E" w:rsidRPr="00861BE7" w:rsidRDefault="00C35C4E" w:rsidP="00C35C4E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lang w:val="uk-UA"/>
        </w:rPr>
      </w:pPr>
      <w:r w:rsidRPr="00861BE7">
        <w:rPr>
          <w:lang w:val="uk-UA"/>
        </w:rPr>
        <w:t>На виконання наказу Департаменту осві</w:t>
      </w:r>
      <w:r>
        <w:rPr>
          <w:lang w:val="uk-UA"/>
        </w:rPr>
        <w:t xml:space="preserve">ти Харківської міської ради </w:t>
      </w:r>
      <w:r w:rsidRPr="006F3E6B">
        <w:rPr>
          <w:lang w:val="uk-UA"/>
        </w:rPr>
        <w:t>від </w:t>
      </w:r>
      <w:r>
        <w:rPr>
          <w:lang w:val="uk-UA"/>
        </w:rPr>
        <w:t>09</w:t>
      </w:r>
      <w:r w:rsidRPr="006F3E6B">
        <w:rPr>
          <w:lang w:val="uk-UA"/>
        </w:rPr>
        <w:t>.02.201</w:t>
      </w:r>
      <w:r>
        <w:rPr>
          <w:lang w:val="uk-UA"/>
        </w:rPr>
        <w:t>7</w:t>
      </w:r>
      <w:r w:rsidRPr="006F3E6B">
        <w:rPr>
          <w:lang w:val="uk-UA"/>
        </w:rPr>
        <w:t xml:space="preserve"> № </w:t>
      </w:r>
      <w:r>
        <w:rPr>
          <w:lang w:val="uk-UA"/>
        </w:rPr>
        <w:t>35</w:t>
      </w:r>
      <w:r w:rsidRPr="00861BE7">
        <w:rPr>
          <w:lang w:val="uk-UA"/>
        </w:rPr>
        <w:t xml:space="preserve"> «Про проведення </w:t>
      </w:r>
      <w:r w:rsidRPr="006F3E6B">
        <w:rPr>
          <w:lang w:val="uk-UA"/>
        </w:rPr>
        <w:t>Х</w:t>
      </w:r>
      <w:r>
        <w:rPr>
          <w:lang w:val="en-US"/>
        </w:rPr>
        <w:t>V</w:t>
      </w:r>
      <w:r w:rsidRPr="00861BE7">
        <w:rPr>
          <w:lang w:val="uk-UA"/>
        </w:rPr>
        <w:t xml:space="preserve"> міської олімпіади випускників школи І ступеня «Путівка в науку» </w:t>
      </w:r>
      <w:r>
        <w:rPr>
          <w:lang w:val="uk-UA"/>
        </w:rPr>
        <w:t>08</w:t>
      </w:r>
      <w:r w:rsidRPr="00861BE7">
        <w:rPr>
          <w:lang w:val="uk-UA"/>
        </w:rPr>
        <w:t xml:space="preserve"> квітня 201</w:t>
      </w:r>
      <w:r>
        <w:rPr>
          <w:lang w:val="uk-UA"/>
        </w:rPr>
        <w:t>7</w:t>
      </w:r>
      <w:r w:rsidRPr="00861BE7">
        <w:rPr>
          <w:lang w:val="uk-UA"/>
        </w:rPr>
        <w:t xml:space="preserve"> року оргкомітетом проведено міську олімпіаду випускників школи І ступеня м. Харкова.</w:t>
      </w:r>
    </w:p>
    <w:p w:rsidR="00C35C4E" w:rsidRPr="00645E06" w:rsidRDefault="00C35C4E" w:rsidP="00C35C4E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spacing w:val="-12"/>
          <w:lang w:val="uk-UA"/>
        </w:rPr>
      </w:pPr>
      <w:r w:rsidRPr="00645E06">
        <w:rPr>
          <w:spacing w:val="-12"/>
          <w:lang w:val="uk-UA"/>
        </w:rPr>
        <w:t>Відповідно до Умов проведення міської олімпіади випускників школи І ступеня</w:t>
      </w:r>
      <w:r w:rsidRPr="00645E06">
        <w:rPr>
          <w:b/>
          <w:spacing w:val="-12"/>
          <w:lang w:val="uk-UA"/>
        </w:rPr>
        <w:t xml:space="preserve"> «</w:t>
      </w:r>
      <w:r w:rsidRPr="00645E06">
        <w:rPr>
          <w:spacing w:val="-12"/>
          <w:lang w:val="uk-UA"/>
        </w:rPr>
        <w:t>Путівка в науку» та на підставі рішення журі олімпіади (протокол додається)</w:t>
      </w:r>
    </w:p>
    <w:p w:rsidR="00C35C4E" w:rsidRPr="00261A92" w:rsidRDefault="00C35C4E" w:rsidP="00C35C4E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35C4E" w:rsidRPr="00314DDC" w:rsidRDefault="00C35C4E" w:rsidP="00C35C4E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lang w:val="uk-UA"/>
        </w:rPr>
      </w:pPr>
    </w:p>
    <w:p w:rsidR="00C35C4E" w:rsidRPr="00FD50B9" w:rsidRDefault="00C35C4E" w:rsidP="00C35C4E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FD50B9">
        <w:rPr>
          <w:b/>
          <w:sz w:val="28"/>
          <w:szCs w:val="28"/>
          <w:lang w:val="uk-UA"/>
        </w:rPr>
        <w:t>НАКАЗУЮ:</w:t>
      </w:r>
    </w:p>
    <w:p w:rsidR="00C35C4E" w:rsidRPr="00261A92" w:rsidRDefault="00C35C4E" w:rsidP="00C35C4E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35C4E" w:rsidRPr="00261A92" w:rsidRDefault="00C35C4E" w:rsidP="00C35C4E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35C4E" w:rsidRPr="00861BE7" w:rsidRDefault="00C35C4E" w:rsidP="00C35C4E">
      <w:pPr>
        <w:pStyle w:val="a3"/>
        <w:numPr>
          <w:ilvl w:val="0"/>
          <w:numId w:val="2"/>
        </w:numPr>
        <w:tabs>
          <w:tab w:val="left" w:pos="993"/>
          <w:tab w:val="left" w:pos="1134"/>
        </w:tabs>
        <w:ind w:left="0" w:firstLine="709"/>
        <w:jc w:val="both"/>
        <w:rPr>
          <w:sz w:val="28"/>
        </w:rPr>
      </w:pPr>
      <w:proofErr w:type="spellStart"/>
      <w:r w:rsidRPr="00861BE7">
        <w:rPr>
          <w:sz w:val="28"/>
        </w:rPr>
        <w:t>Визнати</w:t>
      </w:r>
      <w:proofErr w:type="spellEnd"/>
      <w:r w:rsidRPr="00861BE7">
        <w:rPr>
          <w:sz w:val="28"/>
        </w:rPr>
        <w:t xml:space="preserve"> </w:t>
      </w:r>
      <w:proofErr w:type="spellStart"/>
      <w:r w:rsidRPr="00861BE7">
        <w:rPr>
          <w:sz w:val="28"/>
        </w:rPr>
        <w:t>переможцями</w:t>
      </w:r>
      <w:proofErr w:type="spellEnd"/>
      <w:r w:rsidRPr="00861BE7">
        <w:rPr>
          <w:sz w:val="28"/>
        </w:rPr>
        <w:t xml:space="preserve"> </w:t>
      </w:r>
      <w:r w:rsidRPr="00F46E8B">
        <w:rPr>
          <w:sz w:val="28"/>
        </w:rPr>
        <w:t>Х</w:t>
      </w:r>
      <w:proofErr w:type="gramStart"/>
      <w:r>
        <w:rPr>
          <w:sz w:val="28"/>
          <w:lang w:val="en-US"/>
        </w:rPr>
        <w:t>V</w:t>
      </w:r>
      <w:proofErr w:type="gramEnd"/>
      <w:r>
        <w:rPr>
          <w:sz w:val="28"/>
        </w:rPr>
        <w:t xml:space="preserve"> </w:t>
      </w:r>
      <w:proofErr w:type="spellStart"/>
      <w:r w:rsidRPr="009D0BD1">
        <w:rPr>
          <w:sz w:val="28"/>
        </w:rPr>
        <w:t>міської</w:t>
      </w:r>
      <w:proofErr w:type="spellEnd"/>
      <w:r w:rsidRPr="009D0BD1">
        <w:rPr>
          <w:sz w:val="28"/>
        </w:rPr>
        <w:t xml:space="preserve"> </w:t>
      </w:r>
      <w:proofErr w:type="spellStart"/>
      <w:r w:rsidRPr="009D0BD1">
        <w:rPr>
          <w:sz w:val="28"/>
        </w:rPr>
        <w:t>олімпіади</w:t>
      </w:r>
      <w:proofErr w:type="spellEnd"/>
      <w:r w:rsidRPr="009D0BD1">
        <w:rPr>
          <w:sz w:val="28"/>
        </w:rPr>
        <w:t xml:space="preserve"> </w:t>
      </w:r>
      <w:proofErr w:type="spellStart"/>
      <w:r w:rsidRPr="009D0BD1">
        <w:rPr>
          <w:sz w:val="28"/>
        </w:rPr>
        <w:t>випускників</w:t>
      </w:r>
      <w:proofErr w:type="spellEnd"/>
      <w:r w:rsidRPr="009D0BD1">
        <w:rPr>
          <w:sz w:val="28"/>
        </w:rPr>
        <w:t xml:space="preserve"> </w:t>
      </w:r>
      <w:proofErr w:type="spellStart"/>
      <w:r w:rsidRPr="009D0BD1">
        <w:rPr>
          <w:sz w:val="28"/>
        </w:rPr>
        <w:t>школи</w:t>
      </w:r>
      <w:proofErr w:type="spellEnd"/>
      <w:r w:rsidRPr="009D0BD1">
        <w:rPr>
          <w:sz w:val="28"/>
        </w:rPr>
        <w:t xml:space="preserve"> І</w:t>
      </w:r>
      <w:r>
        <w:rPr>
          <w:sz w:val="28"/>
        </w:rPr>
        <w:t> </w:t>
      </w:r>
      <w:proofErr w:type="spellStart"/>
      <w:r w:rsidRPr="009D0BD1">
        <w:rPr>
          <w:sz w:val="28"/>
        </w:rPr>
        <w:t>ступеня</w:t>
      </w:r>
      <w:proofErr w:type="spellEnd"/>
      <w:r w:rsidRPr="009D0BD1">
        <w:rPr>
          <w:b/>
          <w:sz w:val="28"/>
        </w:rPr>
        <w:t xml:space="preserve"> «</w:t>
      </w:r>
      <w:proofErr w:type="spellStart"/>
      <w:r w:rsidRPr="009D0BD1">
        <w:rPr>
          <w:sz w:val="28"/>
        </w:rPr>
        <w:t>Путівка</w:t>
      </w:r>
      <w:proofErr w:type="spellEnd"/>
      <w:r w:rsidRPr="009D0BD1">
        <w:rPr>
          <w:sz w:val="28"/>
        </w:rPr>
        <w:t xml:space="preserve"> в науку»</w:t>
      </w:r>
      <w:r w:rsidRPr="00861BE7">
        <w:rPr>
          <w:sz w:val="28"/>
        </w:rPr>
        <w:t xml:space="preserve"> і </w:t>
      </w:r>
      <w:proofErr w:type="spellStart"/>
      <w:r w:rsidRPr="00861BE7">
        <w:rPr>
          <w:sz w:val="28"/>
        </w:rPr>
        <w:t>нагородити</w:t>
      </w:r>
      <w:proofErr w:type="spellEnd"/>
      <w:r w:rsidRPr="00861BE7">
        <w:rPr>
          <w:sz w:val="28"/>
        </w:rPr>
        <w:t>:</w:t>
      </w:r>
    </w:p>
    <w:p w:rsidR="00C35C4E" w:rsidRPr="00861BE7" w:rsidRDefault="00C35C4E" w:rsidP="00C35C4E">
      <w:pPr>
        <w:pStyle w:val="a3"/>
        <w:numPr>
          <w:ilvl w:val="1"/>
          <w:numId w:val="2"/>
        </w:numPr>
        <w:tabs>
          <w:tab w:val="left" w:pos="993"/>
          <w:tab w:val="left" w:pos="1276"/>
        </w:tabs>
        <w:ind w:left="0" w:firstLine="709"/>
        <w:jc w:val="both"/>
        <w:rPr>
          <w:sz w:val="28"/>
        </w:rPr>
      </w:pPr>
      <w:r w:rsidRPr="00861BE7">
        <w:rPr>
          <w:sz w:val="28"/>
        </w:rPr>
        <w:t xml:space="preserve">Дипломами І </w:t>
      </w:r>
      <w:proofErr w:type="spellStart"/>
      <w:r w:rsidRPr="00861BE7">
        <w:rPr>
          <w:sz w:val="28"/>
        </w:rPr>
        <w:t>ступеня</w:t>
      </w:r>
      <w:proofErr w:type="spellEnd"/>
      <w:r w:rsidRPr="00861BE7">
        <w:rPr>
          <w:sz w:val="28"/>
        </w:rPr>
        <w:t xml:space="preserve"> та </w:t>
      </w:r>
      <w:proofErr w:type="spellStart"/>
      <w:r w:rsidRPr="00861BE7">
        <w:rPr>
          <w:sz w:val="28"/>
        </w:rPr>
        <w:t>цінними</w:t>
      </w:r>
      <w:proofErr w:type="spellEnd"/>
      <w:r w:rsidRPr="00861BE7">
        <w:rPr>
          <w:sz w:val="28"/>
        </w:rPr>
        <w:t xml:space="preserve"> </w:t>
      </w:r>
      <w:proofErr w:type="spellStart"/>
      <w:r w:rsidRPr="00861BE7">
        <w:rPr>
          <w:sz w:val="28"/>
        </w:rPr>
        <w:t>подарунками</w:t>
      </w:r>
      <w:proofErr w:type="spellEnd"/>
      <w:r w:rsidRPr="00861BE7">
        <w:rPr>
          <w:sz w:val="28"/>
        </w:rPr>
        <w:t xml:space="preserve">: </w:t>
      </w:r>
    </w:p>
    <w:p w:rsidR="00C35C4E" w:rsidRPr="00042FEE" w:rsidRDefault="00C35C4E" w:rsidP="00C35C4E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042FEE">
        <w:rPr>
          <w:sz w:val="28"/>
          <w:lang w:val="uk-UA"/>
        </w:rPr>
        <w:t>Трубнікову</w:t>
      </w:r>
      <w:proofErr w:type="spellEnd"/>
      <w:r w:rsidRPr="00042FEE">
        <w:rPr>
          <w:sz w:val="28"/>
          <w:lang w:val="uk-UA"/>
        </w:rPr>
        <w:t xml:space="preserve"> Ніку</w:t>
      </w:r>
      <w:r w:rsidRPr="00042FEE">
        <w:rPr>
          <w:sz w:val="28"/>
        </w:rPr>
        <w:t xml:space="preserve">, </w:t>
      </w:r>
      <w:proofErr w:type="spellStart"/>
      <w:r w:rsidRPr="00042FEE">
        <w:rPr>
          <w:sz w:val="28"/>
        </w:rPr>
        <w:t>ученицю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Харківсько</w:t>
      </w:r>
      <w:proofErr w:type="spellEnd"/>
      <w:r w:rsidRPr="00042FEE">
        <w:rPr>
          <w:sz w:val="28"/>
          <w:lang w:val="uk-UA"/>
        </w:rPr>
        <w:t xml:space="preserve">ї гімназії </w:t>
      </w:r>
      <w:r w:rsidRPr="00042FEE">
        <w:rPr>
          <w:bCs/>
          <w:iCs/>
          <w:sz w:val="28"/>
        </w:rPr>
        <w:t>№ 1</w:t>
      </w:r>
      <w:r w:rsidRPr="00042FEE">
        <w:rPr>
          <w:bCs/>
          <w:iCs/>
          <w:sz w:val="28"/>
          <w:lang w:val="uk-UA"/>
        </w:rPr>
        <w:t>72</w:t>
      </w:r>
      <w:r w:rsidRPr="00042FEE">
        <w:rPr>
          <w:bCs/>
          <w:iCs/>
          <w:sz w:val="28"/>
        </w:rPr>
        <w:t xml:space="preserve"> </w:t>
      </w:r>
      <w:proofErr w:type="spellStart"/>
      <w:r w:rsidRPr="00042FEE">
        <w:rPr>
          <w:sz w:val="28"/>
        </w:rPr>
        <w:t>Харківської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міської</w:t>
      </w:r>
      <w:proofErr w:type="spellEnd"/>
      <w:r w:rsidRPr="00042FEE">
        <w:rPr>
          <w:sz w:val="28"/>
        </w:rPr>
        <w:t xml:space="preserve"> ради </w:t>
      </w:r>
      <w:proofErr w:type="spellStart"/>
      <w:r w:rsidRPr="00042FEE">
        <w:rPr>
          <w:sz w:val="28"/>
        </w:rPr>
        <w:t>Харківської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області</w:t>
      </w:r>
      <w:proofErr w:type="spellEnd"/>
      <w:r w:rsidRPr="00042FEE">
        <w:rPr>
          <w:sz w:val="28"/>
        </w:rPr>
        <w:t xml:space="preserve">, в </w:t>
      </w:r>
      <w:proofErr w:type="spellStart"/>
      <w:r w:rsidRPr="00042FEE">
        <w:rPr>
          <w:sz w:val="28"/>
        </w:rPr>
        <w:t>освітній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галузі</w:t>
      </w:r>
      <w:proofErr w:type="spellEnd"/>
      <w:r w:rsidRPr="00042FEE">
        <w:rPr>
          <w:sz w:val="28"/>
        </w:rPr>
        <w:t xml:space="preserve"> «</w:t>
      </w:r>
      <w:proofErr w:type="spellStart"/>
      <w:r w:rsidRPr="00042FEE">
        <w:rPr>
          <w:sz w:val="28"/>
        </w:rPr>
        <w:t>Українська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мова</w:t>
      </w:r>
      <w:proofErr w:type="spellEnd"/>
      <w:r w:rsidRPr="00042FEE">
        <w:rPr>
          <w:sz w:val="28"/>
        </w:rPr>
        <w:t>»;</w:t>
      </w:r>
    </w:p>
    <w:p w:rsidR="00C35C4E" w:rsidRPr="00042FEE" w:rsidRDefault="00C35C4E" w:rsidP="00C35C4E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042FEE">
        <w:rPr>
          <w:sz w:val="28"/>
          <w:lang w:val="uk-UA"/>
        </w:rPr>
        <w:t>Лещинського</w:t>
      </w:r>
      <w:proofErr w:type="spellEnd"/>
      <w:r w:rsidRPr="00042FEE">
        <w:rPr>
          <w:sz w:val="28"/>
          <w:lang w:val="uk-UA"/>
        </w:rPr>
        <w:t xml:space="preserve"> Владислава</w:t>
      </w:r>
      <w:r w:rsidRPr="00042FEE">
        <w:rPr>
          <w:sz w:val="28"/>
        </w:rPr>
        <w:t xml:space="preserve">, </w:t>
      </w:r>
      <w:proofErr w:type="spellStart"/>
      <w:r w:rsidRPr="00042FEE">
        <w:rPr>
          <w:sz w:val="28"/>
        </w:rPr>
        <w:t>учня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Харківського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навчально-виховного</w:t>
      </w:r>
      <w:proofErr w:type="spellEnd"/>
      <w:r w:rsidRPr="00042FEE">
        <w:rPr>
          <w:sz w:val="28"/>
        </w:rPr>
        <w:t xml:space="preserve"> комплексу № 179 </w:t>
      </w:r>
      <w:proofErr w:type="spellStart"/>
      <w:r w:rsidRPr="00042FEE">
        <w:rPr>
          <w:sz w:val="28"/>
        </w:rPr>
        <w:t>Харківської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міської</w:t>
      </w:r>
      <w:proofErr w:type="spellEnd"/>
      <w:r w:rsidRPr="00042FEE">
        <w:rPr>
          <w:sz w:val="28"/>
        </w:rPr>
        <w:t xml:space="preserve"> ради </w:t>
      </w:r>
      <w:proofErr w:type="spellStart"/>
      <w:r w:rsidRPr="00042FEE">
        <w:rPr>
          <w:sz w:val="28"/>
        </w:rPr>
        <w:t>Харківської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області</w:t>
      </w:r>
      <w:proofErr w:type="spellEnd"/>
      <w:r w:rsidRPr="00042FEE">
        <w:rPr>
          <w:sz w:val="28"/>
        </w:rPr>
        <w:t>, в </w:t>
      </w:r>
      <w:proofErr w:type="spellStart"/>
      <w:r w:rsidRPr="00042FEE">
        <w:rPr>
          <w:sz w:val="28"/>
        </w:rPr>
        <w:t>освітній</w:t>
      </w:r>
      <w:proofErr w:type="spellEnd"/>
      <w:r w:rsidRPr="00042FEE">
        <w:rPr>
          <w:sz w:val="28"/>
        </w:rPr>
        <w:t xml:space="preserve"> </w:t>
      </w:r>
      <w:proofErr w:type="spellStart"/>
      <w:r w:rsidRPr="00042FEE">
        <w:rPr>
          <w:sz w:val="28"/>
        </w:rPr>
        <w:t>галузі</w:t>
      </w:r>
      <w:proofErr w:type="spellEnd"/>
      <w:r w:rsidRPr="00042FEE">
        <w:rPr>
          <w:sz w:val="28"/>
        </w:rPr>
        <w:t xml:space="preserve"> «Математика»;</w:t>
      </w:r>
    </w:p>
    <w:p w:rsidR="00C35C4E" w:rsidRPr="00C35C4E" w:rsidRDefault="00C35C4E" w:rsidP="00C35C4E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lang w:val="uk-UA"/>
        </w:rPr>
      </w:pPr>
      <w:r w:rsidRPr="00042FEE">
        <w:rPr>
          <w:sz w:val="28"/>
          <w:lang w:val="uk-UA"/>
        </w:rPr>
        <w:t xml:space="preserve"> Глухі Єгора</w:t>
      </w:r>
      <w:r w:rsidRPr="00C35C4E">
        <w:rPr>
          <w:sz w:val="28"/>
          <w:lang w:val="uk-UA"/>
        </w:rPr>
        <w:t>, учня Харківсько</w:t>
      </w:r>
      <w:r w:rsidRPr="00042FEE">
        <w:rPr>
          <w:sz w:val="28"/>
          <w:lang w:val="uk-UA"/>
        </w:rPr>
        <w:t>ї загальноосвітньої школи</w:t>
      </w:r>
      <w:r>
        <w:rPr>
          <w:sz w:val="28"/>
          <w:lang w:val="uk-UA"/>
        </w:rPr>
        <w:t xml:space="preserve">                        </w:t>
      </w:r>
      <w:r w:rsidRPr="00042FEE">
        <w:rPr>
          <w:sz w:val="28"/>
          <w:lang w:val="uk-UA"/>
        </w:rPr>
        <w:t>І-ІІІ</w:t>
      </w:r>
      <w:r>
        <w:rPr>
          <w:sz w:val="28"/>
          <w:lang w:val="uk-UA"/>
        </w:rPr>
        <w:t xml:space="preserve"> </w:t>
      </w:r>
      <w:r w:rsidRPr="00042FEE">
        <w:rPr>
          <w:sz w:val="28"/>
          <w:lang w:val="uk-UA"/>
        </w:rPr>
        <w:t xml:space="preserve">ступенів </w:t>
      </w:r>
      <w:r>
        <w:rPr>
          <w:sz w:val="28"/>
          <w:lang w:val="uk-UA"/>
        </w:rPr>
        <w:t xml:space="preserve">№ 176 </w:t>
      </w:r>
      <w:r w:rsidRPr="00C35C4E">
        <w:rPr>
          <w:sz w:val="28"/>
          <w:lang w:val="uk-UA"/>
        </w:rPr>
        <w:t>Харківської міської ради Харківської області, в освітній галузі «Природознавство».</w:t>
      </w:r>
    </w:p>
    <w:p w:rsidR="00C35C4E" w:rsidRPr="00861BE7" w:rsidRDefault="00C35C4E" w:rsidP="00C35C4E">
      <w:pPr>
        <w:pStyle w:val="a3"/>
        <w:numPr>
          <w:ilvl w:val="1"/>
          <w:numId w:val="2"/>
        </w:numPr>
        <w:tabs>
          <w:tab w:val="left" w:pos="993"/>
          <w:tab w:val="left" w:pos="1276"/>
        </w:tabs>
        <w:ind w:left="0" w:firstLine="709"/>
        <w:jc w:val="both"/>
        <w:rPr>
          <w:sz w:val="28"/>
        </w:rPr>
      </w:pPr>
      <w:r w:rsidRPr="00861BE7">
        <w:rPr>
          <w:sz w:val="28"/>
        </w:rPr>
        <w:t xml:space="preserve">Дипломами ІІ </w:t>
      </w:r>
      <w:proofErr w:type="spellStart"/>
      <w:r w:rsidRPr="00861BE7">
        <w:rPr>
          <w:sz w:val="28"/>
        </w:rPr>
        <w:t>ступеня</w:t>
      </w:r>
      <w:proofErr w:type="spellEnd"/>
      <w:r w:rsidRPr="00861BE7">
        <w:rPr>
          <w:sz w:val="28"/>
        </w:rPr>
        <w:t xml:space="preserve"> та </w:t>
      </w:r>
      <w:proofErr w:type="spellStart"/>
      <w:r w:rsidRPr="00861BE7">
        <w:rPr>
          <w:sz w:val="28"/>
        </w:rPr>
        <w:t>цінними</w:t>
      </w:r>
      <w:proofErr w:type="spellEnd"/>
      <w:r w:rsidRPr="00861BE7">
        <w:rPr>
          <w:sz w:val="28"/>
        </w:rPr>
        <w:t xml:space="preserve"> </w:t>
      </w:r>
      <w:proofErr w:type="spellStart"/>
      <w:r w:rsidRPr="00861BE7">
        <w:rPr>
          <w:sz w:val="28"/>
        </w:rPr>
        <w:t>подарунками</w:t>
      </w:r>
      <w:proofErr w:type="spellEnd"/>
      <w:r w:rsidRPr="00861BE7">
        <w:rPr>
          <w:sz w:val="28"/>
        </w:rPr>
        <w:t>:</w:t>
      </w:r>
    </w:p>
    <w:p w:rsidR="00C35C4E" w:rsidRPr="004A1795" w:rsidRDefault="00C35C4E" w:rsidP="00C35C4E">
      <w:pPr>
        <w:pStyle w:val="a3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4A1795">
        <w:rPr>
          <w:sz w:val="28"/>
          <w:lang w:val="uk-UA"/>
        </w:rPr>
        <w:lastRenderedPageBreak/>
        <w:t>Куранду</w:t>
      </w:r>
      <w:proofErr w:type="spellEnd"/>
      <w:r w:rsidRPr="004A1795">
        <w:rPr>
          <w:sz w:val="28"/>
          <w:lang w:val="uk-UA"/>
        </w:rPr>
        <w:t xml:space="preserve"> Марію</w:t>
      </w:r>
      <w:r w:rsidRPr="004A1795">
        <w:rPr>
          <w:sz w:val="28"/>
        </w:rPr>
        <w:t xml:space="preserve">, </w:t>
      </w:r>
      <w:proofErr w:type="spellStart"/>
      <w:r w:rsidRPr="004A1795">
        <w:rPr>
          <w:sz w:val="28"/>
        </w:rPr>
        <w:t>ученицю</w:t>
      </w:r>
      <w:proofErr w:type="spellEnd"/>
      <w:r w:rsidRPr="004A1795">
        <w:rPr>
          <w:sz w:val="28"/>
        </w:rPr>
        <w:t xml:space="preserve"> </w:t>
      </w:r>
      <w:proofErr w:type="spellStart"/>
      <w:r w:rsidRPr="004A1795">
        <w:rPr>
          <w:sz w:val="28"/>
        </w:rPr>
        <w:t>Харківської</w:t>
      </w:r>
      <w:proofErr w:type="spellEnd"/>
      <w:r w:rsidRPr="004A1795">
        <w:rPr>
          <w:sz w:val="28"/>
        </w:rPr>
        <w:t xml:space="preserve"> </w:t>
      </w:r>
      <w:r w:rsidRPr="004A1795">
        <w:rPr>
          <w:sz w:val="28"/>
          <w:lang w:val="uk-UA"/>
        </w:rPr>
        <w:t xml:space="preserve">спеціалізованої школи </w:t>
      </w:r>
      <w:r>
        <w:rPr>
          <w:sz w:val="28"/>
          <w:lang w:val="uk-UA"/>
        </w:rPr>
        <w:t xml:space="preserve">             І-ІІІ ступенів </w:t>
      </w:r>
      <w:r w:rsidRPr="004A1795">
        <w:rPr>
          <w:sz w:val="28"/>
        </w:rPr>
        <w:t>№</w:t>
      </w:r>
      <w:r w:rsidRPr="004A1795">
        <w:rPr>
          <w:sz w:val="28"/>
          <w:lang w:val="uk-UA"/>
        </w:rPr>
        <w:t> 18</w:t>
      </w:r>
      <w:r w:rsidRPr="004A1795">
        <w:rPr>
          <w:sz w:val="28"/>
        </w:rPr>
        <w:t xml:space="preserve"> </w:t>
      </w:r>
      <w:proofErr w:type="spellStart"/>
      <w:r w:rsidRPr="004A1795">
        <w:rPr>
          <w:sz w:val="28"/>
        </w:rPr>
        <w:t>Харківської</w:t>
      </w:r>
      <w:proofErr w:type="spellEnd"/>
      <w:r w:rsidRPr="004A1795">
        <w:rPr>
          <w:sz w:val="28"/>
        </w:rPr>
        <w:t xml:space="preserve"> </w:t>
      </w:r>
      <w:proofErr w:type="spellStart"/>
      <w:r w:rsidRPr="004A1795">
        <w:rPr>
          <w:sz w:val="28"/>
        </w:rPr>
        <w:t>міської</w:t>
      </w:r>
      <w:proofErr w:type="spellEnd"/>
      <w:r w:rsidRPr="004A1795">
        <w:rPr>
          <w:sz w:val="28"/>
        </w:rPr>
        <w:t xml:space="preserve"> ради </w:t>
      </w:r>
      <w:proofErr w:type="spellStart"/>
      <w:r w:rsidRPr="004A1795">
        <w:rPr>
          <w:sz w:val="28"/>
        </w:rPr>
        <w:t>Харківської</w:t>
      </w:r>
      <w:proofErr w:type="spellEnd"/>
      <w:r w:rsidRPr="004A1795">
        <w:rPr>
          <w:sz w:val="28"/>
        </w:rPr>
        <w:t xml:space="preserve"> </w:t>
      </w:r>
      <w:proofErr w:type="spellStart"/>
      <w:r w:rsidRPr="004A1795">
        <w:rPr>
          <w:sz w:val="28"/>
        </w:rPr>
        <w:t>області</w:t>
      </w:r>
      <w:proofErr w:type="spellEnd"/>
      <w:r w:rsidRPr="004A1795">
        <w:rPr>
          <w:sz w:val="28"/>
        </w:rPr>
        <w:t>, в </w:t>
      </w:r>
      <w:proofErr w:type="spellStart"/>
      <w:r w:rsidRPr="004A1795">
        <w:rPr>
          <w:sz w:val="28"/>
        </w:rPr>
        <w:t>освітній</w:t>
      </w:r>
      <w:proofErr w:type="spellEnd"/>
      <w:r w:rsidRPr="004A1795">
        <w:rPr>
          <w:sz w:val="28"/>
        </w:rPr>
        <w:t xml:space="preserve"> </w:t>
      </w:r>
      <w:proofErr w:type="spellStart"/>
      <w:r w:rsidRPr="004A1795">
        <w:rPr>
          <w:sz w:val="28"/>
        </w:rPr>
        <w:t>галузі</w:t>
      </w:r>
      <w:proofErr w:type="spellEnd"/>
      <w:r w:rsidRPr="004A1795">
        <w:rPr>
          <w:sz w:val="28"/>
        </w:rPr>
        <w:t xml:space="preserve"> «</w:t>
      </w:r>
      <w:proofErr w:type="spellStart"/>
      <w:r w:rsidRPr="004A1795">
        <w:rPr>
          <w:sz w:val="28"/>
        </w:rPr>
        <w:t>Українська</w:t>
      </w:r>
      <w:proofErr w:type="spellEnd"/>
      <w:r w:rsidRPr="004A1795">
        <w:rPr>
          <w:sz w:val="28"/>
        </w:rPr>
        <w:t xml:space="preserve"> </w:t>
      </w:r>
      <w:proofErr w:type="spellStart"/>
      <w:r w:rsidRPr="004A1795">
        <w:rPr>
          <w:sz w:val="28"/>
        </w:rPr>
        <w:t>мова</w:t>
      </w:r>
      <w:proofErr w:type="spellEnd"/>
      <w:r w:rsidRPr="004A1795">
        <w:rPr>
          <w:sz w:val="28"/>
        </w:rPr>
        <w:t>»;</w:t>
      </w:r>
    </w:p>
    <w:p w:rsidR="00C35C4E" w:rsidRPr="001F3F8E" w:rsidRDefault="00C35C4E" w:rsidP="00C35C4E">
      <w:pPr>
        <w:pStyle w:val="a3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sz w:val="28"/>
        </w:rPr>
      </w:pPr>
      <w:r w:rsidRPr="001F3F8E">
        <w:rPr>
          <w:sz w:val="28"/>
        </w:rPr>
        <w:t xml:space="preserve">Мороз Катерину, </w:t>
      </w:r>
      <w:proofErr w:type="spellStart"/>
      <w:r w:rsidRPr="001F3F8E">
        <w:rPr>
          <w:sz w:val="28"/>
        </w:rPr>
        <w:t>ученицю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го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навчально-виховного</w:t>
      </w:r>
      <w:proofErr w:type="spellEnd"/>
      <w:r w:rsidRPr="001F3F8E">
        <w:rPr>
          <w:sz w:val="28"/>
        </w:rPr>
        <w:t xml:space="preserve"> комплексу № 45 «</w:t>
      </w:r>
      <w:proofErr w:type="spellStart"/>
      <w:r w:rsidRPr="001F3F8E">
        <w:rPr>
          <w:sz w:val="28"/>
        </w:rPr>
        <w:t>Академічна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імназія</w:t>
      </w:r>
      <w:proofErr w:type="spellEnd"/>
      <w:r w:rsidRPr="001F3F8E">
        <w:rPr>
          <w:sz w:val="28"/>
        </w:rPr>
        <w:t xml:space="preserve">»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>, в 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proofErr w:type="spellStart"/>
      <w:r w:rsidRPr="001F3F8E">
        <w:rPr>
          <w:sz w:val="28"/>
        </w:rPr>
        <w:t>Українська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ова</w:t>
      </w:r>
      <w:proofErr w:type="spellEnd"/>
      <w:r w:rsidRPr="001F3F8E">
        <w:rPr>
          <w:sz w:val="28"/>
        </w:rPr>
        <w:t>»;</w:t>
      </w:r>
    </w:p>
    <w:p w:rsidR="00C35C4E" w:rsidRPr="001F3F8E" w:rsidRDefault="00C35C4E" w:rsidP="00C35C4E">
      <w:pPr>
        <w:pStyle w:val="a3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1F3F8E">
        <w:rPr>
          <w:sz w:val="28"/>
          <w:lang w:val="uk-UA"/>
        </w:rPr>
        <w:t>Рощупкіна</w:t>
      </w:r>
      <w:proofErr w:type="spellEnd"/>
      <w:r w:rsidRPr="001F3F8E">
        <w:rPr>
          <w:sz w:val="28"/>
          <w:lang w:val="uk-UA"/>
        </w:rPr>
        <w:t xml:space="preserve"> Михайла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ня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спеціалізован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школи</w:t>
      </w:r>
      <w:proofErr w:type="spellEnd"/>
      <w:r w:rsidRPr="001F3F8E">
        <w:rPr>
          <w:sz w:val="28"/>
        </w:rPr>
        <w:t xml:space="preserve"> </w:t>
      </w:r>
      <w:r>
        <w:rPr>
          <w:sz w:val="28"/>
          <w:lang w:val="uk-UA"/>
        </w:rPr>
        <w:t xml:space="preserve">             </w:t>
      </w:r>
      <w:r w:rsidRPr="001F3F8E">
        <w:rPr>
          <w:sz w:val="28"/>
        </w:rPr>
        <w:t xml:space="preserve">І-ІІІ </w:t>
      </w:r>
      <w:proofErr w:type="spellStart"/>
      <w:r w:rsidRPr="001F3F8E">
        <w:rPr>
          <w:sz w:val="28"/>
        </w:rPr>
        <w:t>ступенів</w:t>
      </w:r>
      <w:proofErr w:type="spellEnd"/>
      <w:r w:rsidRPr="001F3F8E">
        <w:rPr>
          <w:sz w:val="28"/>
        </w:rPr>
        <w:t xml:space="preserve"> № </w:t>
      </w:r>
      <w:r w:rsidRPr="001F3F8E">
        <w:rPr>
          <w:sz w:val="28"/>
          <w:lang w:val="uk-UA"/>
        </w:rPr>
        <w:t>17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>, в 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Математика»; </w:t>
      </w:r>
    </w:p>
    <w:p w:rsidR="00C35C4E" w:rsidRPr="001F3F8E" w:rsidRDefault="00C35C4E" w:rsidP="00C35C4E">
      <w:pPr>
        <w:pStyle w:val="a3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sz w:val="28"/>
        </w:rPr>
      </w:pPr>
      <w:r w:rsidRPr="001F3F8E">
        <w:rPr>
          <w:sz w:val="28"/>
          <w:lang w:val="uk-UA"/>
        </w:rPr>
        <w:t>Абдулліна Івана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ня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спеціалізован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школи</w:t>
      </w:r>
      <w:proofErr w:type="spellEnd"/>
      <w:r>
        <w:rPr>
          <w:sz w:val="28"/>
          <w:lang w:val="uk-UA"/>
        </w:rPr>
        <w:t xml:space="preserve">                    </w:t>
      </w:r>
      <w:r w:rsidRPr="001F3F8E">
        <w:rPr>
          <w:sz w:val="28"/>
        </w:rPr>
        <w:t xml:space="preserve"> І-ІІІ </w:t>
      </w:r>
      <w:proofErr w:type="spellStart"/>
      <w:r w:rsidRPr="001F3F8E">
        <w:rPr>
          <w:sz w:val="28"/>
        </w:rPr>
        <w:t>ступенів</w:t>
      </w:r>
      <w:proofErr w:type="spellEnd"/>
      <w:r w:rsidRPr="001F3F8E">
        <w:rPr>
          <w:sz w:val="28"/>
        </w:rPr>
        <w:t xml:space="preserve"> № 16</w:t>
      </w:r>
      <w:r w:rsidRPr="001F3F8E">
        <w:rPr>
          <w:sz w:val="28"/>
          <w:lang w:val="uk-UA"/>
        </w:rPr>
        <w:t>2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 xml:space="preserve">, в 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r w:rsidRPr="001F3F8E">
        <w:rPr>
          <w:sz w:val="28"/>
          <w:lang w:val="uk-UA"/>
        </w:rPr>
        <w:t>Природознавство</w:t>
      </w:r>
      <w:r w:rsidRPr="001F3F8E">
        <w:rPr>
          <w:sz w:val="28"/>
        </w:rPr>
        <w:t>»;</w:t>
      </w:r>
    </w:p>
    <w:p w:rsidR="00C35C4E" w:rsidRPr="001F3F8E" w:rsidRDefault="00C35C4E" w:rsidP="00C35C4E">
      <w:pPr>
        <w:pStyle w:val="a3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1F3F8E">
        <w:rPr>
          <w:sz w:val="28"/>
          <w:lang w:val="uk-UA"/>
        </w:rPr>
        <w:t>Ланька</w:t>
      </w:r>
      <w:proofErr w:type="spellEnd"/>
      <w:r w:rsidRPr="001F3F8E">
        <w:rPr>
          <w:sz w:val="28"/>
          <w:lang w:val="uk-UA"/>
        </w:rPr>
        <w:t xml:space="preserve"> Михайла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ня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</w:t>
      </w:r>
      <w:proofErr w:type="spellEnd"/>
      <w:r w:rsidRPr="001F3F8E">
        <w:rPr>
          <w:sz w:val="28"/>
          <w:lang w:val="uk-UA"/>
        </w:rPr>
        <w:t>ї загальноосвітньої школи</w:t>
      </w:r>
      <w:r>
        <w:rPr>
          <w:sz w:val="28"/>
          <w:lang w:val="uk-UA"/>
        </w:rPr>
        <w:t xml:space="preserve">                 </w:t>
      </w:r>
      <w:r w:rsidRPr="001F3F8E">
        <w:rPr>
          <w:sz w:val="28"/>
          <w:lang w:val="uk-UA"/>
        </w:rPr>
        <w:t xml:space="preserve"> І-ІІІ ступенів </w:t>
      </w:r>
      <w:r w:rsidRPr="001F3F8E">
        <w:rPr>
          <w:sz w:val="28"/>
          <w:lang w:eastAsia="ar-SA"/>
        </w:rPr>
        <w:t>№ </w:t>
      </w:r>
      <w:r w:rsidRPr="001F3F8E">
        <w:rPr>
          <w:sz w:val="28"/>
          <w:lang w:val="uk-UA" w:eastAsia="ar-SA"/>
        </w:rPr>
        <w:t>53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>, в 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proofErr w:type="spellStart"/>
      <w:r w:rsidRPr="001F3F8E">
        <w:rPr>
          <w:sz w:val="28"/>
        </w:rPr>
        <w:t>Природознавство</w:t>
      </w:r>
      <w:proofErr w:type="spellEnd"/>
      <w:r w:rsidRPr="001F3F8E">
        <w:rPr>
          <w:sz w:val="28"/>
        </w:rPr>
        <w:t>»;</w:t>
      </w:r>
    </w:p>
    <w:p w:rsidR="00C35C4E" w:rsidRPr="00861BE7" w:rsidRDefault="00C35C4E" w:rsidP="00C35C4E">
      <w:pPr>
        <w:tabs>
          <w:tab w:val="left" w:pos="993"/>
          <w:tab w:val="left" w:pos="1276"/>
        </w:tabs>
        <w:ind w:firstLine="709"/>
        <w:jc w:val="both"/>
        <w:rPr>
          <w:sz w:val="28"/>
        </w:rPr>
      </w:pPr>
      <w:r w:rsidRPr="00861BE7">
        <w:rPr>
          <w:sz w:val="28"/>
        </w:rPr>
        <w:t xml:space="preserve">1.3. Дипломами ІІІ </w:t>
      </w:r>
      <w:proofErr w:type="spellStart"/>
      <w:r w:rsidRPr="00861BE7">
        <w:rPr>
          <w:sz w:val="28"/>
        </w:rPr>
        <w:t>ступеня</w:t>
      </w:r>
      <w:proofErr w:type="spellEnd"/>
      <w:r w:rsidRPr="00861BE7">
        <w:rPr>
          <w:sz w:val="28"/>
        </w:rPr>
        <w:t xml:space="preserve"> та </w:t>
      </w:r>
      <w:proofErr w:type="spellStart"/>
      <w:r w:rsidRPr="00861BE7">
        <w:rPr>
          <w:sz w:val="28"/>
        </w:rPr>
        <w:t>цінними</w:t>
      </w:r>
      <w:proofErr w:type="spellEnd"/>
      <w:r w:rsidRPr="00861BE7">
        <w:rPr>
          <w:sz w:val="28"/>
        </w:rPr>
        <w:t xml:space="preserve"> </w:t>
      </w:r>
      <w:proofErr w:type="spellStart"/>
      <w:r w:rsidRPr="00861BE7">
        <w:rPr>
          <w:sz w:val="28"/>
        </w:rPr>
        <w:t>подарунками</w:t>
      </w:r>
      <w:proofErr w:type="spellEnd"/>
      <w:r w:rsidRPr="00861BE7">
        <w:rPr>
          <w:sz w:val="28"/>
        </w:rPr>
        <w:t>:</w:t>
      </w:r>
    </w:p>
    <w:p w:rsidR="00C35C4E" w:rsidRPr="001F3F8E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>
        <w:rPr>
          <w:sz w:val="28"/>
          <w:lang w:val="uk-UA"/>
        </w:rPr>
        <w:t>Ам</w:t>
      </w:r>
      <w:r w:rsidRPr="001F3F8E">
        <w:rPr>
          <w:sz w:val="28"/>
          <w:lang w:val="uk-UA"/>
        </w:rPr>
        <w:t>еліну</w:t>
      </w:r>
      <w:proofErr w:type="spellEnd"/>
      <w:r w:rsidRPr="001F3F8E">
        <w:rPr>
          <w:sz w:val="28"/>
          <w:lang w:val="uk-UA"/>
        </w:rPr>
        <w:t xml:space="preserve"> Єлизавету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еницю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r w:rsidRPr="001F3F8E">
        <w:rPr>
          <w:sz w:val="28"/>
          <w:lang w:val="uk-UA"/>
        </w:rPr>
        <w:t>спеціалізованої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школи</w:t>
      </w:r>
      <w:proofErr w:type="spellEnd"/>
      <w:r w:rsidRPr="001F3F8E">
        <w:rPr>
          <w:sz w:val="28"/>
        </w:rPr>
        <w:t xml:space="preserve"> </w:t>
      </w:r>
      <w:r w:rsidRPr="001F3F8E">
        <w:rPr>
          <w:sz w:val="28"/>
          <w:lang w:val="uk-UA"/>
        </w:rPr>
        <w:t xml:space="preserve">       </w:t>
      </w:r>
      <w:r w:rsidRPr="001F3F8E">
        <w:rPr>
          <w:sz w:val="28"/>
        </w:rPr>
        <w:t xml:space="preserve">І-ІІІ </w:t>
      </w:r>
      <w:proofErr w:type="spellStart"/>
      <w:r w:rsidRPr="001F3F8E">
        <w:rPr>
          <w:sz w:val="28"/>
        </w:rPr>
        <w:t>ступенів</w:t>
      </w:r>
      <w:proofErr w:type="spellEnd"/>
      <w:r w:rsidRPr="001F3F8E">
        <w:rPr>
          <w:sz w:val="28"/>
        </w:rPr>
        <w:t xml:space="preserve"> № </w:t>
      </w:r>
      <w:r w:rsidRPr="001F3F8E">
        <w:rPr>
          <w:sz w:val="28"/>
          <w:lang w:val="uk-UA"/>
        </w:rPr>
        <w:t>15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>, в 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proofErr w:type="spellStart"/>
      <w:r w:rsidRPr="001F3F8E">
        <w:rPr>
          <w:sz w:val="28"/>
        </w:rPr>
        <w:t>Українська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ова</w:t>
      </w:r>
      <w:proofErr w:type="spellEnd"/>
      <w:r w:rsidRPr="001F3F8E">
        <w:rPr>
          <w:sz w:val="28"/>
        </w:rPr>
        <w:t>»;</w:t>
      </w:r>
    </w:p>
    <w:p w:rsidR="00C35C4E" w:rsidRPr="001F3F8E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1F3F8E">
        <w:rPr>
          <w:sz w:val="28"/>
          <w:lang w:val="uk-UA"/>
        </w:rPr>
        <w:t>Вдоварейзе</w:t>
      </w:r>
      <w:proofErr w:type="spellEnd"/>
      <w:r w:rsidRPr="001F3F8E">
        <w:rPr>
          <w:sz w:val="28"/>
          <w:lang w:val="uk-UA"/>
        </w:rPr>
        <w:t xml:space="preserve"> Вероніку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</w:t>
      </w:r>
      <w:r w:rsidRPr="001F3F8E">
        <w:rPr>
          <w:sz w:val="28"/>
          <w:lang w:val="uk-UA"/>
        </w:rPr>
        <w:t>еницю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загальноосвітнь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школи</w:t>
      </w:r>
      <w:proofErr w:type="spellEnd"/>
      <w:r w:rsidRPr="001F3F8E">
        <w:rPr>
          <w:sz w:val="28"/>
        </w:rPr>
        <w:t xml:space="preserve"> І-ІІІ </w:t>
      </w:r>
      <w:proofErr w:type="spellStart"/>
      <w:r w:rsidRPr="001F3F8E">
        <w:rPr>
          <w:sz w:val="28"/>
        </w:rPr>
        <w:t>ступенів</w:t>
      </w:r>
      <w:proofErr w:type="spellEnd"/>
      <w:r w:rsidRPr="001F3F8E">
        <w:rPr>
          <w:sz w:val="28"/>
        </w:rPr>
        <w:t xml:space="preserve"> № 1</w:t>
      </w:r>
      <w:r w:rsidRPr="001F3F8E">
        <w:rPr>
          <w:sz w:val="28"/>
          <w:lang w:val="uk-UA"/>
        </w:rPr>
        <w:t>65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>, в 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proofErr w:type="spellStart"/>
      <w:r w:rsidRPr="001F3F8E">
        <w:rPr>
          <w:sz w:val="28"/>
        </w:rPr>
        <w:t>Українська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ова</w:t>
      </w:r>
      <w:proofErr w:type="spellEnd"/>
      <w:r w:rsidRPr="001F3F8E">
        <w:rPr>
          <w:sz w:val="28"/>
        </w:rPr>
        <w:t xml:space="preserve">»; </w:t>
      </w:r>
    </w:p>
    <w:p w:rsidR="00C35C4E" w:rsidRPr="001F3F8E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</w:rPr>
      </w:pPr>
      <w:r w:rsidRPr="001F3F8E">
        <w:rPr>
          <w:sz w:val="28"/>
          <w:lang w:val="uk-UA"/>
        </w:rPr>
        <w:t>Ткаченко Ангеліну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еницю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імназії</w:t>
      </w:r>
      <w:proofErr w:type="spellEnd"/>
      <w:r w:rsidRPr="001F3F8E">
        <w:rPr>
          <w:sz w:val="28"/>
        </w:rPr>
        <w:t xml:space="preserve"> № 12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 xml:space="preserve">, в 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proofErr w:type="spellStart"/>
      <w:r w:rsidRPr="001F3F8E">
        <w:rPr>
          <w:sz w:val="28"/>
        </w:rPr>
        <w:t>Українська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ова</w:t>
      </w:r>
      <w:proofErr w:type="spellEnd"/>
      <w:r w:rsidRPr="001F3F8E">
        <w:rPr>
          <w:sz w:val="28"/>
        </w:rPr>
        <w:t>»;</w:t>
      </w:r>
    </w:p>
    <w:p w:rsidR="00C35C4E" w:rsidRPr="001F3F8E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1F3F8E">
        <w:rPr>
          <w:sz w:val="28"/>
          <w:lang w:val="uk-UA"/>
        </w:rPr>
        <w:t>Кислюк</w:t>
      </w:r>
      <w:proofErr w:type="spellEnd"/>
      <w:r w:rsidRPr="001F3F8E">
        <w:rPr>
          <w:sz w:val="28"/>
          <w:lang w:val="uk-UA"/>
        </w:rPr>
        <w:t xml:space="preserve"> Альбіну</w:t>
      </w:r>
      <w:r w:rsidRPr="001F3F8E">
        <w:rPr>
          <w:sz w:val="28"/>
        </w:rPr>
        <w:t xml:space="preserve">, </w:t>
      </w:r>
      <w:proofErr w:type="spellStart"/>
      <w:r w:rsidRPr="001F3F8E">
        <w:rPr>
          <w:sz w:val="28"/>
        </w:rPr>
        <w:t>ученицю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r w:rsidRPr="001F3F8E">
        <w:rPr>
          <w:sz w:val="28"/>
          <w:lang w:val="uk-UA"/>
        </w:rPr>
        <w:t>загальноосвітньої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школи</w:t>
      </w:r>
      <w:proofErr w:type="spellEnd"/>
      <w:r w:rsidRPr="001F3F8E">
        <w:rPr>
          <w:sz w:val="28"/>
          <w:lang w:val="uk-UA"/>
        </w:rPr>
        <w:t xml:space="preserve">  </w:t>
      </w:r>
      <w:r>
        <w:rPr>
          <w:sz w:val="28"/>
          <w:lang w:val="uk-UA"/>
        </w:rPr>
        <w:t xml:space="preserve">  </w:t>
      </w:r>
      <w:r w:rsidRPr="001F3F8E">
        <w:rPr>
          <w:sz w:val="28"/>
          <w:lang w:val="uk-UA"/>
        </w:rPr>
        <w:t xml:space="preserve">     </w:t>
      </w:r>
      <w:r w:rsidRPr="001F3F8E">
        <w:rPr>
          <w:sz w:val="28"/>
        </w:rPr>
        <w:t xml:space="preserve"> І-ІІІ </w:t>
      </w:r>
      <w:proofErr w:type="spellStart"/>
      <w:r w:rsidRPr="001F3F8E">
        <w:rPr>
          <w:sz w:val="28"/>
        </w:rPr>
        <w:t>ступенів</w:t>
      </w:r>
      <w:proofErr w:type="spellEnd"/>
      <w:r w:rsidRPr="001F3F8E">
        <w:rPr>
          <w:sz w:val="28"/>
        </w:rPr>
        <w:t> № </w:t>
      </w:r>
      <w:r w:rsidRPr="001F3F8E">
        <w:rPr>
          <w:sz w:val="28"/>
          <w:lang w:val="uk-UA"/>
        </w:rPr>
        <w:t>126</w:t>
      </w:r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іської</w:t>
      </w:r>
      <w:proofErr w:type="spellEnd"/>
      <w:r w:rsidRPr="001F3F8E">
        <w:rPr>
          <w:sz w:val="28"/>
        </w:rPr>
        <w:t xml:space="preserve"> ради </w:t>
      </w:r>
      <w:proofErr w:type="spellStart"/>
      <w:r w:rsidRPr="001F3F8E">
        <w:rPr>
          <w:sz w:val="28"/>
        </w:rPr>
        <w:t>Харківської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області</w:t>
      </w:r>
      <w:proofErr w:type="spellEnd"/>
      <w:r w:rsidRPr="001F3F8E">
        <w:rPr>
          <w:sz w:val="28"/>
        </w:rPr>
        <w:t>, в </w:t>
      </w:r>
      <w:proofErr w:type="spellStart"/>
      <w:r w:rsidRPr="001F3F8E">
        <w:rPr>
          <w:sz w:val="28"/>
        </w:rPr>
        <w:t>освітній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галузі</w:t>
      </w:r>
      <w:proofErr w:type="spellEnd"/>
      <w:r w:rsidRPr="001F3F8E">
        <w:rPr>
          <w:sz w:val="28"/>
        </w:rPr>
        <w:t xml:space="preserve"> «</w:t>
      </w:r>
      <w:proofErr w:type="spellStart"/>
      <w:r w:rsidRPr="001F3F8E">
        <w:rPr>
          <w:sz w:val="28"/>
        </w:rPr>
        <w:t>Українська</w:t>
      </w:r>
      <w:proofErr w:type="spellEnd"/>
      <w:r w:rsidRPr="001F3F8E">
        <w:rPr>
          <w:sz w:val="28"/>
        </w:rPr>
        <w:t xml:space="preserve"> </w:t>
      </w:r>
      <w:proofErr w:type="spellStart"/>
      <w:r w:rsidRPr="001F3F8E">
        <w:rPr>
          <w:sz w:val="28"/>
        </w:rPr>
        <w:t>мова</w:t>
      </w:r>
      <w:proofErr w:type="spellEnd"/>
      <w:r w:rsidRPr="001F3F8E">
        <w:rPr>
          <w:sz w:val="28"/>
        </w:rPr>
        <w:t xml:space="preserve">»; </w:t>
      </w:r>
    </w:p>
    <w:p w:rsidR="00C35C4E" w:rsidRPr="009F095B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</w:rPr>
      </w:pPr>
      <w:r w:rsidRPr="009F095B">
        <w:rPr>
          <w:sz w:val="28"/>
          <w:lang w:val="uk-UA"/>
        </w:rPr>
        <w:t>Кузнєцова Артема</w:t>
      </w:r>
      <w:r w:rsidRPr="009F095B">
        <w:rPr>
          <w:sz w:val="28"/>
        </w:rPr>
        <w:t xml:space="preserve">, </w:t>
      </w:r>
      <w:proofErr w:type="spellStart"/>
      <w:r w:rsidRPr="009F095B">
        <w:rPr>
          <w:sz w:val="28"/>
        </w:rPr>
        <w:t>учня</w:t>
      </w:r>
      <w:proofErr w:type="spellEnd"/>
      <w:r w:rsidRPr="009F095B">
        <w:rPr>
          <w:sz w:val="28"/>
        </w:rPr>
        <w:t xml:space="preserve"> </w:t>
      </w:r>
      <w:proofErr w:type="spellStart"/>
      <w:r w:rsidRPr="009F095B">
        <w:rPr>
          <w:sz w:val="28"/>
        </w:rPr>
        <w:t>Харківського</w:t>
      </w:r>
      <w:proofErr w:type="spellEnd"/>
      <w:r w:rsidRPr="009F095B">
        <w:rPr>
          <w:sz w:val="28"/>
        </w:rPr>
        <w:t xml:space="preserve"> приватного </w:t>
      </w:r>
      <w:proofErr w:type="spellStart"/>
      <w:r w:rsidRPr="009F095B">
        <w:rPr>
          <w:sz w:val="28"/>
        </w:rPr>
        <w:t>навчально-виховного</w:t>
      </w:r>
      <w:proofErr w:type="spellEnd"/>
      <w:r w:rsidRPr="009F095B">
        <w:rPr>
          <w:sz w:val="28"/>
        </w:rPr>
        <w:t xml:space="preserve"> комплексу «</w:t>
      </w:r>
      <w:r w:rsidRPr="009F095B">
        <w:rPr>
          <w:sz w:val="28"/>
          <w:lang w:val="uk-UA"/>
        </w:rPr>
        <w:t>Вересень</w:t>
      </w:r>
      <w:r w:rsidRPr="009F095B">
        <w:rPr>
          <w:sz w:val="28"/>
        </w:rPr>
        <w:t xml:space="preserve">» </w:t>
      </w:r>
      <w:proofErr w:type="spellStart"/>
      <w:r w:rsidRPr="009F095B">
        <w:rPr>
          <w:sz w:val="28"/>
        </w:rPr>
        <w:t>Харківської</w:t>
      </w:r>
      <w:proofErr w:type="spellEnd"/>
      <w:r w:rsidRPr="009F095B">
        <w:rPr>
          <w:sz w:val="28"/>
        </w:rPr>
        <w:t xml:space="preserve"> </w:t>
      </w:r>
      <w:proofErr w:type="spellStart"/>
      <w:r w:rsidRPr="009F095B">
        <w:rPr>
          <w:sz w:val="28"/>
        </w:rPr>
        <w:t>міської</w:t>
      </w:r>
      <w:proofErr w:type="spellEnd"/>
      <w:r w:rsidRPr="009F095B">
        <w:rPr>
          <w:sz w:val="28"/>
        </w:rPr>
        <w:t xml:space="preserve"> ради </w:t>
      </w:r>
      <w:proofErr w:type="spellStart"/>
      <w:r w:rsidRPr="009F095B">
        <w:rPr>
          <w:sz w:val="28"/>
        </w:rPr>
        <w:t>Харківської</w:t>
      </w:r>
      <w:proofErr w:type="spellEnd"/>
      <w:r w:rsidRPr="009F095B">
        <w:rPr>
          <w:sz w:val="28"/>
        </w:rPr>
        <w:t xml:space="preserve"> </w:t>
      </w:r>
      <w:proofErr w:type="spellStart"/>
      <w:r w:rsidRPr="009F095B">
        <w:rPr>
          <w:sz w:val="28"/>
        </w:rPr>
        <w:t>області</w:t>
      </w:r>
      <w:proofErr w:type="spellEnd"/>
      <w:r w:rsidRPr="009F095B">
        <w:rPr>
          <w:sz w:val="28"/>
        </w:rPr>
        <w:t>, в </w:t>
      </w:r>
      <w:proofErr w:type="spellStart"/>
      <w:r w:rsidRPr="009F095B">
        <w:rPr>
          <w:sz w:val="28"/>
        </w:rPr>
        <w:t>освітній</w:t>
      </w:r>
      <w:proofErr w:type="spellEnd"/>
      <w:r w:rsidRPr="009F095B">
        <w:rPr>
          <w:sz w:val="28"/>
        </w:rPr>
        <w:t xml:space="preserve"> </w:t>
      </w:r>
      <w:proofErr w:type="spellStart"/>
      <w:r w:rsidRPr="009F095B">
        <w:rPr>
          <w:sz w:val="28"/>
        </w:rPr>
        <w:t>галузі</w:t>
      </w:r>
      <w:proofErr w:type="spellEnd"/>
      <w:r w:rsidRPr="009F095B">
        <w:rPr>
          <w:sz w:val="28"/>
        </w:rPr>
        <w:t xml:space="preserve"> «Математика»;</w:t>
      </w:r>
    </w:p>
    <w:p w:rsidR="00C35C4E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  <w:lang w:val="uk-UA"/>
        </w:rPr>
      </w:pPr>
      <w:proofErr w:type="spellStart"/>
      <w:r w:rsidRPr="009F095B">
        <w:rPr>
          <w:sz w:val="28"/>
          <w:lang w:val="uk-UA"/>
        </w:rPr>
        <w:t>Фам</w:t>
      </w:r>
      <w:proofErr w:type="spellEnd"/>
      <w:r w:rsidRPr="009F095B">
        <w:rPr>
          <w:sz w:val="28"/>
          <w:lang w:val="uk-UA"/>
        </w:rPr>
        <w:t xml:space="preserve"> </w:t>
      </w:r>
      <w:proofErr w:type="spellStart"/>
      <w:r w:rsidRPr="009F095B">
        <w:rPr>
          <w:sz w:val="28"/>
          <w:lang w:val="uk-UA"/>
        </w:rPr>
        <w:t>В</w:t>
      </w:r>
      <w:r w:rsidRPr="009F095B">
        <w:rPr>
          <w:rFonts w:ascii="Calibri" w:hAnsi="Calibri"/>
          <w:sz w:val="28"/>
          <w:lang w:val="uk-UA"/>
        </w:rPr>
        <w:t>’</w:t>
      </w:r>
      <w:r w:rsidRPr="009F095B">
        <w:rPr>
          <w:sz w:val="28"/>
          <w:lang w:val="uk-UA"/>
        </w:rPr>
        <w:t>єт</w:t>
      </w:r>
      <w:proofErr w:type="spellEnd"/>
      <w:r w:rsidRPr="009F095B">
        <w:rPr>
          <w:sz w:val="28"/>
          <w:lang w:val="uk-UA"/>
        </w:rPr>
        <w:t xml:space="preserve"> </w:t>
      </w:r>
      <w:proofErr w:type="spellStart"/>
      <w:r w:rsidRPr="009F095B">
        <w:rPr>
          <w:sz w:val="28"/>
          <w:lang w:val="uk-UA"/>
        </w:rPr>
        <w:t>Хоанга</w:t>
      </w:r>
      <w:proofErr w:type="spellEnd"/>
      <w:r w:rsidRPr="009F095B">
        <w:rPr>
          <w:sz w:val="28"/>
        </w:rPr>
        <w:t xml:space="preserve">, </w:t>
      </w:r>
      <w:proofErr w:type="spellStart"/>
      <w:r w:rsidRPr="009F095B">
        <w:rPr>
          <w:sz w:val="28"/>
        </w:rPr>
        <w:t>уч</w:t>
      </w:r>
      <w:r w:rsidRPr="009F095B">
        <w:rPr>
          <w:sz w:val="28"/>
          <w:lang w:val="uk-UA"/>
        </w:rPr>
        <w:t>ня</w:t>
      </w:r>
      <w:proofErr w:type="spellEnd"/>
      <w:r w:rsidRPr="009F095B">
        <w:rPr>
          <w:sz w:val="28"/>
          <w:lang w:val="uk-UA"/>
        </w:rPr>
        <w:t xml:space="preserve"> </w:t>
      </w:r>
      <w:proofErr w:type="spellStart"/>
      <w:r w:rsidRPr="009F095B">
        <w:rPr>
          <w:sz w:val="28"/>
        </w:rPr>
        <w:t>Харківськ</w:t>
      </w:r>
      <w:r w:rsidRPr="009F095B">
        <w:rPr>
          <w:sz w:val="28"/>
          <w:lang w:val="uk-UA"/>
        </w:rPr>
        <w:t>ого</w:t>
      </w:r>
      <w:proofErr w:type="spellEnd"/>
      <w:r w:rsidRPr="009F095B">
        <w:rPr>
          <w:sz w:val="28"/>
        </w:rPr>
        <w:t xml:space="preserve"> </w:t>
      </w:r>
      <w:r w:rsidRPr="009F095B">
        <w:rPr>
          <w:sz w:val="28"/>
          <w:lang w:val="uk-UA"/>
        </w:rPr>
        <w:t>технічного ліцею № 173 Харківської міської ради Харківської області, в</w:t>
      </w:r>
      <w:r w:rsidRPr="009F095B">
        <w:rPr>
          <w:sz w:val="28"/>
        </w:rPr>
        <w:t> </w:t>
      </w:r>
      <w:r w:rsidRPr="009F095B">
        <w:rPr>
          <w:sz w:val="28"/>
          <w:lang w:val="uk-UA"/>
        </w:rPr>
        <w:t>освітній галузі «Математика»;</w:t>
      </w:r>
    </w:p>
    <w:p w:rsidR="00C35C4E" w:rsidRPr="00314DDC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pacing w:val="-6"/>
          <w:sz w:val="28"/>
          <w:lang w:val="uk-UA"/>
        </w:rPr>
      </w:pPr>
      <w:r w:rsidRPr="00314DDC">
        <w:rPr>
          <w:spacing w:val="-6"/>
          <w:sz w:val="28"/>
          <w:lang w:val="uk-UA"/>
        </w:rPr>
        <w:t>Матяша Антона, учня Харківської гімназії № 46 імені М.В. Ломоносова Харківської міської ради Харківської області, в</w:t>
      </w:r>
      <w:r w:rsidRPr="00314DDC">
        <w:rPr>
          <w:spacing w:val="-6"/>
          <w:sz w:val="28"/>
        </w:rPr>
        <w:t> </w:t>
      </w:r>
      <w:r w:rsidRPr="00314DDC">
        <w:rPr>
          <w:spacing w:val="-6"/>
          <w:sz w:val="28"/>
          <w:lang w:val="uk-UA"/>
        </w:rPr>
        <w:t>освітній галузі «Математика»;</w:t>
      </w:r>
    </w:p>
    <w:p w:rsidR="00C35C4E" w:rsidRPr="00261A92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pacing w:val="-12"/>
          <w:sz w:val="28"/>
          <w:lang w:val="uk-UA"/>
        </w:rPr>
      </w:pPr>
      <w:proofErr w:type="spellStart"/>
      <w:r w:rsidRPr="00261A92">
        <w:rPr>
          <w:spacing w:val="-12"/>
          <w:sz w:val="28"/>
          <w:lang w:val="uk-UA"/>
        </w:rPr>
        <w:t>Арцибашева</w:t>
      </w:r>
      <w:proofErr w:type="spellEnd"/>
      <w:r w:rsidRPr="00261A92">
        <w:rPr>
          <w:spacing w:val="-12"/>
          <w:sz w:val="28"/>
          <w:lang w:val="uk-UA"/>
        </w:rPr>
        <w:t xml:space="preserve"> Георгія, учня Харківської загальноосвітньої школи І-ІІІ ступенів № 176 Харківської міської ради Харківської області, в освітній галузі «Математика»;</w:t>
      </w:r>
    </w:p>
    <w:p w:rsidR="00C35C4E" w:rsidRPr="009F095B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  <w:lang w:val="uk-UA"/>
        </w:rPr>
      </w:pPr>
      <w:r w:rsidRPr="009F095B">
        <w:rPr>
          <w:sz w:val="28"/>
          <w:lang w:val="uk-UA"/>
        </w:rPr>
        <w:t>Козлова Ангеліна, учня Харківського ліцею №</w:t>
      </w:r>
      <w:r w:rsidRPr="009F095B">
        <w:rPr>
          <w:sz w:val="28"/>
        </w:rPr>
        <w:t> </w:t>
      </w:r>
      <w:r w:rsidRPr="009F095B">
        <w:rPr>
          <w:sz w:val="28"/>
          <w:lang w:val="uk-UA"/>
        </w:rPr>
        <w:t>107 Харківської міської ради Харківської області, в освітній галузі «Природознавство»;</w:t>
      </w:r>
    </w:p>
    <w:p w:rsidR="00C35C4E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  <w:lang w:val="uk-UA"/>
        </w:rPr>
      </w:pPr>
      <w:r w:rsidRPr="00314DDC">
        <w:rPr>
          <w:sz w:val="28"/>
          <w:lang w:val="uk-UA"/>
        </w:rPr>
        <w:t>Кислого Максима, учня Харківського ліцею №</w:t>
      </w:r>
      <w:r w:rsidRPr="00314DDC">
        <w:rPr>
          <w:sz w:val="28"/>
        </w:rPr>
        <w:t> </w:t>
      </w:r>
      <w:r w:rsidRPr="00314DDC">
        <w:rPr>
          <w:sz w:val="28"/>
          <w:lang w:val="uk-UA"/>
        </w:rPr>
        <w:t xml:space="preserve">141 Харківської міської ради Харківської області, в освітній галузі «Природознавство». </w:t>
      </w:r>
    </w:p>
    <w:p w:rsidR="00C35C4E" w:rsidRPr="00314DDC" w:rsidRDefault="00C35C4E" w:rsidP="00C35C4E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  <w:lang w:val="uk-UA"/>
        </w:rPr>
      </w:pPr>
      <w:r w:rsidRPr="00314DDC">
        <w:rPr>
          <w:sz w:val="28"/>
          <w:lang w:val="uk-UA"/>
        </w:rPr>
        <w:t xml:space="preserve">Коваля Артема, учня </w:t>
      </w:r>
      <w:proofErr w:type="spellStart"/>
      <w:r w:rsidRPr="00314DDC">
        <w:rPr>
          <w:sz w:val="28"/>
        </w:rPr>
        <w:t>Харківськ</w:t>
      </w:r>
      <w:r w:rsidRPr="00314DDC">
        <w:rPr>
          <w:sz w:val="28"/>
          <w:lang w:val="uk-UA"/>
        </w:rPr>
        <w:t>ого</w:t>
      </w:r>
      <w:proofErr w:type="spellEnd"/>
      <w:r w:rsidRPr="00314DDC">
        <w:rPr>
          <w:sz w:val="28"/>
        </w:rPr>
        <w:t xml:space="preserve"> </w:t>
      </w:r>
      <w:r w:rsidRPr="00314DDC">
        <w:rPr>
          <w:sz w:val="28"/>
          <w:lang w:val="uk-UA"/>
        </w:rPr>
        <w:t>технічного ліцею № 173 Харківської міської ради Харківської області, в</w:t>
      </w:r>
      <w:r w:rsidRPr="00314DDC">
        <w:rPr>
          <w:sz w:val="28"/>
        </w:rPr>
        <w:t> </w:t>
      </w:r>
      <w:r w:rsidRPr="00314DDC">
        <w:rPr>
          <w:sz w:val="28"/>
          <w:lang w:val="uk-UA"/>
        </w:rPr>
        <w:t>освітній галузі «Природознавство»;</w:t>
      </w:r>
    </w:p>
    <w:p w:rsidR="00C35C4E" w:rsidRPr="00314DDC" w:rsidRDefault="00C35C4E" w:rsidP="00C35C4E">
      <w:pPr>
        <w:pStyle w:val="a3"/>
        <w:numPr>
          <w:ilvl w:val="0"/>
          <w:numId w:val="2"/>
        </w:numPr>
        <w:tabs>
          <w:tab w:val="left" w:pos="993"/>
          <w:tab w:val="left" w:pos="1134"/>
        </w:tabs>
        <w:ind w:left="0" w:firstLine="709"/>
        <w:jc w:val="both"/>
        <w:rPr>
          <w:spacing w:val="-12"/>
          <w:sz w:val="28"/>
        </w:rPr>
      </w:pPr>
      <w:proofErr w:type="spellStart"/>
      <w:r w:rsidRPr="00314DDC">
        <w:rPr>
          <w:spacing w:val="-12"/>
          <w:sz w:val="28"/>
        </w:rPr>
        <w:t>Визнати</w:t>
      </w:r>
      <w:proofErr w:type="spellEnd"/>
      <w:r w:rsidRPr="00314DDC">
        <w:rPr>
          <w:spacing w:val="-12"/>
          <w:sz w:val="28"/>
        </w:rPr>
        <w:t xml:space="preserve"> </w:t>
      </w:r>
      <w:proofErr w:type="spellStart"/>
      <w:r w:rsidRPr="00314DDC">
        <w:rPr>
          <w:spacing w:val="-12"/>
          <w:sz w:val="28"/>
        </w:rPr>
        <w:t>переможцями</w:t>
      </w:r>
      <w:proofErr w:type="spellEnd"/>
      <w:r w:rsidRPr="00314DDC">
        <w:rPr>
          <w:spacing w:val="-12"/>
          <w:sz w:val="28"/>
        </w:rPr>
        <w:t xml:space="preserve"> </w:t>
      </w:r>
      <w:proofErr w:type="spellStart"/>
      <w:r w:rsidRPr="00314DDC">
        <w:rPr>
          <w:spacing w:val="-12"/>
          <w:sz w:val="28"/>
        </w:rPr>
        <w:t>міської</w:t>
      </w:r>
      <w:proofErr w:type="spellEnd"/>
      <w:r w:rsidRPr="00314DDC">
        <w:rPr>
          <w:spacing w:val="-12"/>
          <w:sz w:val="28"/>
        </w:rPr>
        <w:t xml:space="preserve"> </w:t>
      </w:r>
      <w:proofErr w:type="spellStart"/>
      <w:r w:rsidRPr="00314DDC">
        <w:rPr>
          <w:spacing w:val="-12"/>
          <w:sz w:val="28"/>
        </w:rPr>
        <w:t>олімпіади</w:t>
      </w:r>
      <w:proofErr w:type="spellEnd"/>
      <w:r w:rsidRPr="00314DDC">
        <w:rPr>
          <w:spacing w:val="-12"/>
          <w:sz w:val="28"/>
        </w:rPr>
        <w:t xml:space="preserve"> </w:t>
      </w:r>
      <w:proofErr w:type="spellStart"/>
      <w:r w:rsidRPr="00314DDC">
        <w:rPr>
          <w:spacing w:val="-12"/>
          <w:sz w:val="28"/>
        </w:rPr>
        <w:t>випускників</w:t>
      </w:r>
      <w:proofErr w:type="spellEnd"/>
      <w:r w:rsidRPr="00314DDC">
        <w:rPr>
          <w:spacing w:val="-12"/>
          <w:sz w:val="28"/>
        </w:rPr>
        <w:t xml:space="preserve"> </w:t>
      </w:r>
      <w:proofErr w:type="spellStart"/>
      <w:r w:rsidRPr="00314DDC">
        <w:rPr>
          <w:spacing w:val="-12"/>
          <w:sz w:val="28"/>
        </w:rPr>
        <w:t>школи</w:t>
      </w:r>
      <w:proofErr w:type="spellEnd"/>
      <w:r w:rsidRPr="00314DDC">
        <w:rPr>
          <w:spacing w:val="-12"/>
          <w:sz w:val="28"/>
        </w:rPr>
        <w:t xml:space="preserve"> І </w:t>
      </w:r>
      <w:proofErr w:type="spellStart"/>
      <w:r w:rsidRPr="00314DDC">
        <w:rPr>
          <w:spacing w:val="-12"/>
          <w:sz w:val="28"/>
        </w:rPr>
        <w:t>ступеня</w:t>
      </w:r>
      <w:proofErr w:type="spellEnd"/>
      <w:r w:rsidRPr="00314DDC">
        <w:rPr>
          <w:b/>
          <w:spacing w:val="-12"/>
          <w:sz w:val="28"/>
        </w:rPr>
        <w:t xml:space="preserve"> «</w:t>
      </w:r>
      <w:proofErr w:type="spellStart"/>
      <w:r w:rsidRPr="00314DDC">
        <w:rPr>
          <w:spacing w:val="-12"/>
          <w:sz w:val="28"/>
        </w:rPr>
        <w:t>Путівка</w:t>
      </w:r>
      <w:proofErr w:type="spellEnd"/>
      <w:r w:rsidRPr="00314DDC">
        <w:rPr>
          <w:spacing w:val="-12"/>
          <w:sz w:val="28"/>
        </w:rPr>
        <w:t xml:space="preserve"> в науку» в </w:t>
      </w:r>
      <w:proofErr w:type="spellStart"/>
      <w:r w:rsidRPr="00314DDC">
        <w:rPr>
          <w:spacing w:val="-12"/>
          <w:sz w:val="28"/>
        </w:rPr>
        <w:t>номінаціях</w:t>
      </w:r>
      <w:proofErr w:type="spellEnd"/>
      <w:r w:rsidRPr="00314DDC">
        <w:rPr>
          <w:spacing w:val="-12"/>
          <w:sz w:val="28"/>
        </w:rPr>
        <w:t xml:space="preserve"> і </w:t>
      </w:r>
      <w:proofErr w:type="spellStart"/>
      <w:r w:rsidRPr="00314DDC">
        <w:rPr>
          <w:spacing w:val="-12"/>
          <w:sz w:val="28"/>
        </w:rPr>
        <w:t>нагородити</w:t>
      </w:r>
      <w:proofErr w:type="spellEnd"/>
      <w:r w:rsidRPr="00314DDC">
        <w:rPr>
          <w:spacing w:val="-12"/>
          <w:sz w:val="28"/>
        </w:rPr>
        <w:t xml:space="preserve"> дипломами та </w:t>
      </w:r>
      <w:proofErr w:type="spellStart"/>
      <w:r w:rsidRPr="00314DDC">
        <w:rPr>
          <w:spacing w:val="-12"/>
          <w:sz w:val="28"/>
        </w:rPr>
        <w:t>заохочувальними</w:t>
      </w:r>
      <w:proofErr w:type="spellEnd"/>
      <w:r w:rsidRPr="00314DDC">
        <w:rPr>
          <w:spacing w:val="-12"/>
          <w:sz w:val="28"/>
        </w:rPr>
        <w:t xml:space="preserve"> призами: </w:t>
      </w:r>
    </w:p>
    <w:p w:rsidR="00C35C4E" w:rsidRPr="006C510A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6C510A">
        <w:rPr>
          <w:sz w:val="28"/>
          <w:lang w:val="uk-UA"/>
        </w:rPr>
        <w:lastRenderedPageBreak/>
        <w:t>Шатуновську</w:t>
      </w:r>
      <w:proofErr w:type="spellEnd"/>
      <w:r w:rsidRPr="006C510A">
        <w:rPr>
          <w:sz w:val="28"/>
          <w:lang w:val="uk-UA"/>
        </w:rPr>
        <w:t xml:space="preserve"> Софію</w:t>
      </w:r>
      <w:r w:rsidRPr="006C510A">
        <w:rPr>
          <w:sz w:val="28"/>
        </w:rPr>
        <w:t xml:space="preserve">, </w:t>
      </w:r>
      <w:proofErr w:type="spellStart"/>
      <w:r w:rsidRPr="006C510A">
        <w:rPr>
          <w:sz w:val="28"/>
        </w:rPr>
        <w:t>ученицю</w:t>
      </w:r>
      <w:proofErr w:type="spellEnd"/>
      <w:r w:rsidRPr="006C510A">
        <w:rPr>
          <w:sz w:val="28"/>
        </w:rPr>
        <w:t xml:space="preserve"> </w:t>
      </w:r>
      <w:proofErr w:type="spellStart"/>
      <w:r w:rsidRPr="006C510A">
        <w:rPr>
          <w:sz w:val="28"/>
        </w:rPr>
        <w:t>Харківської</w:t>
      </w:r>
      <w:proofErr w:type="spellEnd"/>
      <w:r w:rsidRPr="006C510A">
        <w:rPr>
          <w:sz w:val="28"/>
        </w:rPr>
        <w:t xml:space="preserve"> </w:t>
      </w:r>
      <w:r w:rsidRPr="006C510A">
        <w:rPr>
          <w:sz w:val="28"/>
          <w:lang w:val="uk-UA"/>
        </w:rPr>
        <w:t>спеціалізованої школи</w:t>
      </w:r>
      <w:r>
        <w:rPr>
          <w:sz w:val="28"/>
          <w:lang w:val="uk-UA"/>
        </w:rPr>
        <w:t xml:space="preserve">     </w:t>
      </w:r>
      <w:r w:rsidRPr="006C510A">
        <w:rPr>
          <w:sz w:val="28"/>
          <w:lang w:val="uk-UA"/>
        </w:rPr>
        <w:t xml:space="preserve"> І-ІІІ ступенів </w:t>
      </w:r>
      <w:r w:rsidRPr="006C510A">
        <w:rPr>
          <w:sz w:val="28"/>
        </w:rPr>
        <w:t>№ 1</w:t>
      </w:r>
      <w:r w:rsidRPr="006C510A">
        <w:rPr>
          <w:sz w:val="28"/>
          <w:lang w:val="uk-UA"/>
        </w:rPr>
        <w:t>62</w:t>
      </w:r>
      <w:r w:rsidRPr="006C510A">
        <w:rPr>
          <w:sz w:val="28"/>
        </w:rPr>
        <w:t xml:space="preserve"> </w:t>
      </w:r>
      <w:proofErr w:type="spellStart"/>
      <w:r w:rsidRPr="006C510A">
        <w:rPr>
          <w:sz w:val="28"/>
        </w:rPr>
        <w:t>Харківської</w:t>
      </w:r>
      <w:proofErr w:type="spellEnd"/>
      <w:r w:rsidRPr="006C510A">
        <w:rPr>
          <w:sz w:val="28"/>
        </w:rPr>
        <w:t xml:space="preserve"> </w:t>
      </w:r>
      <w:proofErr w:type="spellStart"/>
      <w:r w:rsidRPr="006C510A">
        <w:rPr>
          <w:sz w:val="28"/>
        </w:rPr>
        <w:t>міської</w:t>
      </w:r>
      <w:proofErr w:type="spellEnd"/>
      <w:r w:rsidRPr="006C510A">
        <w:rPr>
          <w:sz w:val="28"/>
        </w:rPr>
        <w:t xml:space="preserve"> ради </w:t>
      </w:r>
      <w:proofErr w:type="spellStart"/>
      <w:r w:rsidRPr="006C510A">
        <w:rPr>
          <w:sz w:val="28"/>
        </w:rPr>
        <w:t>Харківської</w:t>
      </w:r>
      <w:proofErr w:type="spellEnd"/>
      <w:r w:rsidRPr="006C510A">
        <w:rPr>
          <w:sz w:val="28"/>
        </w:rPr>
        <w:t xml:space="preserve"> </w:t>
      </w:r>
      <w:proofErr w:type="spellStart"/>
      <w:r w:rsidRPr="006C510A">
        <w:rPr>
          <w:sz w:val="28"/>
        </w:rPr>
        <w:t>області</w:t>
      </w:r>
      <w:proofErr w:type="spellEnd"/>
      <w:r w:rsidRPr="006C510A">
        <w:rPr>
          <w:sz w:val="28"/>
        </w:rPr>
        <w:t xml:space="preserve">, в </w:t>
      </w:r>
      <w:proofErr w:type="spellStart"/>
      <w:r w:rsidRPr="006C510A">
        <w:rPr>
          <w:sz w:val="28"/>
        </w:rPr>
        <w:t>номінації</w:t>
      </w:r>
      <w:proofErr w:type="spellEnd"/>
      <w:r w:rsidRPr="006C510A">
        <w:rPr>
          <w:sz w:val="28"/>
        </w:rPr>
        <w:t xml:space="preserve"> «</w:t>
      </w:r>
      <w:r w:rsidRPr="006C510A">
        <w:rPr>
          <w:sz w:val="28"/>
          <w:lang w:val="uk-UA"/>
        </w:rPr>
        <w:t>Юний казкар</w:t>
      </w:r>
      <w:r w:rsidRPr="006C510A">
        <w:rPr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eastAsia="MS Mincho"/>
          <w:sz w:val="28"/>
        </w:rPr>
      </w:pPr>
      <w:r w:rsidRPr="004E13F9">
        <w:rPr>
          <w:rFonts w:eastAsia="MS Mincho"/>
          <w:sz w:val="28"/>
          <w:lang w:val="uk-UA"/>
        </w:rPr>
        <w:t>Астаф</w:t>
      </w:r>
      <w:r w:rsidRPr="004E13F9">
        <w:rPr>
          <w:rFonts w:ascii="Calibri" w:eastAsia="MS Mincho" w:hAnsi="Calibri"/>
          <w:sz w:val="28"/>
          <w:lang w:val="uk-UA"/>
        </w:rPr>
        <w:t>’</w:t>
      </w:r>
      <w:r w:rsidRPr="004E13F9">
        <w:rPr>
          <w:rFonts w:eastAsia="MS Mincho"/>
          <w:sz w:val="28"/>
          <w:lang w:val="uk-UA"/>
        </w:rPr>
        <w:t>єву Кароліну</w:t>
      </w:r>
      <w:r w:rsidRPr="004E13F9">
        <w:rPr>
          <w:rFonts w:eastAsia="MS Mincho"/>
          <w:sz w:val="28"/>
        </w:rPr>
        <w:t xml:space="preserve">, </w:t>
      </w:r>
      <w:proofErr w:type="spellStart"/>
      <w:r w:rsidRPr="004E13F9">
        <w:rPr>
          <w:rFonts w:eastAsia="MS Mincho"/>
          <w:sz w:val="28"/>
        </w:rPr>
        <w:t>ученицю</w:t>
      </w:r>
      <w:proofErr w:type="spellEnd"/>
      <w:r w:rsidRPr="004E13F9">
        <w:rPr>
          <w:rFonts w:eastAsia="MS Mincho"/>
          <w:sz w:val="28"/>
        </w:rPr>
        <w:t xml:space="preserve"> </w:t>
      </w:r>
      <w:proofErr w:type="spellStart"/>
      <w:r w:rsidRPr="004E13F9">
        <w:rPr>
          <w:rFonts w:eastAsia="MS Mincho"/>
          <w:sz w:val="28"/>
        </w:rPr>
        <w:t>Харківської</w:t>
      </w:r>
      <w:proofErr w:type="spellEnd"/>
      <w:r w:rsidRPr="004E13F9">
        <w:rPr>
          <w:rFonts w:eastAsia="MS Mincho"/>
          <w:sz w:val="28"/>
        </w:rPr>
        <w:t xml:space="preserve"> </w:t>
      </w:r>
      <w:r w:rsidRPr="004E13F9">
        <w:rPr>
          <w:rFonts w:eastAsia="MS Mincho"/>
          <w:sz w:val="28"/>
          <w:lang w:val="uk-UA"/>
        </w:rPr>
        <w:t>гімназії</w:t>
      </w:r>
      <w:r w:rsidRPr="004E13F9">
        <w:rPr>
          <w:rFonts w:eastAsia="MS Mincho"/>
          <w:sz w:val="28"/>
        </w:rPr>
        <w:t xml:space="preserve"> № </w:t>
      </w:r>
      <w:r w:rsidRPr="004E13F9">
        <w:rPr>
          <w:rFonts w:eastAsia="MS Mincho"/>
          <w:sz w:val="28"/>
          <w:lang w:val="uk-UA"/>
        </w:rPr>
        <w:t>46</w:t>
      </w:r>
      <w:r>
        <w:rPr>
          <w:rFonts w:eastAsia="MS Mincho"/>
          <w:sz w:val="28"/>
          <w:lang w:val="uk-UA"/>
        </w:rPr>
        <w:t xml:space="preserve">                  </w:t>
      </w:r>
      <w:r w:rsidRPr="004E13F9">
        <w:rPr>
          <w:rFonts w:eastAsia="MS Mincho"/>
          <w:sz w:val="28"/>
          <w:lang w:val="uk-UA"/>
        </w:rPr>
        <w:t>імені М.В. Ломоносова</w:t>
      </w:r>
      <w:r w:rsidRPr="004E13F9">
        <w:rPr>
          <w:rFonts w:eastAsia="MS Mincho"/>
          <w:sz w:val="28"/>
        </w:rPr>
        <w:t xml:space="preserve"> </w:t>
      </w:r>
      <w:proofErr w:type="spellStart"/>
      <w:r w:rsidRPr="004E13F9">
        <w:rPr>
          <w:rFonts w:eastAsia="MS Mincho"/>
          <w:sz w:val="28"/>
        </w:rPr>
        <w:t>Харківської</w:t>
      </w:r>
      <w:proofErr w:type="spellEnd"/>
      <w:r w:rsidRPr="004E13F9">
        <w:rPr>
          <w:rFonts w:eastAsia="MS Mincho"/>
          <w:sz w:val="28"/>
        </w:rPr>
        <w:t xml:space="preserve"> </w:t>
      </w:r>
      <w:proofErr w:type="spellStart"/>
      <w:r w:rsidRPr="004E13F9">
        <w:rPr>
          <w:rFonts w:eastAsia="MS Mincho"/>
          <w:sz w:val="28"/>
        </w:rPr>
        <w:t>міської</w:t>
      </w:r>
      <w:proofErr w:type="spellEnd"/>
      <w:r w:rsidRPr="004E13F9">
        <w:rPr>
          <w:rFonts w:eastAsia="MS Mincho"/>
          <w:sz w:val="28"/>
        </w:rPr>
        <w:t xml:space="preserve"> ради </w:t>
      </w:r>
      <w:proofErr w:type="spellStart"/>
      <w:r w:rsidRPr="004E13F9">
        <w:rPr>
          <w:rFonts w:eastAsia="MS Mincho"/>
          <w:sz w:val="28"/>
        </w:rPr>
        <w:t>Харківської</w:t>
      </w:r>
      <w:proofErr w:type="spellEnd"/>
      <w:r w:rsidRPr="004E13F9">
        <w:rPr>
          <w:rFonts w:eastAsia="MS Mincho"/>
          <w:sz w:val="28"/>
        </w:rPr>
        <w:t xml:space="preserve"> </w:t>
      </w:r>
      <w:proofErr w:type="spellStart"/>
      <w:r w:rsidRPr="004E13F9">
        <w:rPr>
          <w:rFonts w:eastAsia="MS Mincho"/>
          <w:sz w:val="28"/>
        </w:rPr>
        <w:t>області</w:t>
      </w:r>
      <w:proofErr w:type="spellEnd"/>
      <w:r w:rsidRPr="004E13F9">
        <w:rPr>
          <w:rFonts w:eastAsia="MS Mincho"/>
          <w:sz w:val="28"/>
        </w:rPr>
        <w:t>, в </w:t>
      </w:r>
      <w:proofErr w:type="spellStart"/>
      <w:r w:rsidRPr="004E13F9">
        <w:rPr>
          <w:rFonts w:eastAsia="MS Mincho"/>
          <w:sz w:val="28"/>
        </w:rPr>
        <w:t>номінації</w:t>
      </w:r>
      <w:proofErr w:type="spellEnd"/>
      <w:r w:rsidRPr="004E13F9">
        <w:rPr>
          <w:rFonts w:eastAsia="MS Mincho"/>
          <w:sz w:val="28"/>
        </w:rPr>
        <w:t xml:space="preserve"> «</w:t>
      </w:r>
      <w:r w:rsidRPr="004E13F9">
        <w:rPr>
          <w:rFonts w:eastAsia="MS Mincho"/>
          <w:sz w:val="28"/>
          <w:lang w:val="uk-UA"/>
        </w:rPr>
        <w:t>За чуття слова</w:t>
      </w:r>
      <w:r w:rsidRPr="004E13F9">
        <w:rPr>
          <w:rFonts w:eastAsia="MS Mincho"/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r w:rsidRPr="004E13F9">
        <w:rPr>
          <w:rFonts w:eastAsia="MS Mincho"/>
          <w:sz w:val="28"/>
          <w:lang w:val="uk-UA"/>
        </w:rPr>
        <w:t>Назаренко Валерію</w:t>
      </w:r>
      <w:r w:rsidRPr="004E13F9">
        <w:rPr>
          <w:rFonts w:eastAsia="MS Mincho"/>
          <w:sz w:val="28"/>
        </w:rPr>
        <w:t xml:space="preserve">, </w:t>
      </w:r>
      <w:proofErr w:type="spellStart"/>
      <w:r w:rsidRPr="004E13F9">
        <w:rPr>
          <w:rFonts w:eastAsia="MS Mincho"/>
          <w:sz w:val="28"/>
        </w:rPr>
        <w:t>уч</w:t>
      </w:r>
      <w:r w:rsidRPr="004E13F9">
        <w:rPr>
          <w:rFonts w:eastAsia="MS Mincho"/>
          <w:sz w:val="28"/>
          <w:lang w:val="uk-UA"/>
        </w:rPr>
        <w:t>еницю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r w:rsidRPr="004E13F9">
        <w:rPr>
          <w:sz w:val="28"/>
          <w:lang w:val="uk-UA"/>
        </w:rPr>
        <w:t xml:space="preserve">спеціалізованої школи </w:t>
      </w:r>
      <w:r>
        <w:rPr>
          <w:sz w:val="28"/>
          <w:lang w:val="uk-UA"/>
        </w:rPr>
        <w:t xml:space="preserve">       </w:t>
      </w:r>
      <w:r w:rsidRPr="004E13F9">
        <w:rPr>
          <w:sz w:val="28"/>
          <w:lang w:val="uk-UA"/>
        </w:rPr>
        <w:t>І-ІІІ ступенів</w:t>
      </w:r>
      <w:r w:rsidRPr="004E13F9">
        <w:rPr>
          <w:rFonts w:eastAsia="MS Mincho"/>
          <w:sz w:val="28"/>
        </w:rPr>
        <w:t xml:space="preserve"> № </w:t>
      </w:r>
      <w:r w:rsidRPr="004E13F9">
        <w:rPr>
          <w:rFonts w:eastAsia="MS Mincho"/>
          <w:sz w:val="28"/>
          <w:lang w:val="uk-UA"/>
        </w:rPr>
        <w:t>75</w:t>
      </w:r>
      <w:r w:rsidRPr="004E13F9">
        <w:rPr>
          <w:rFonts w:eastAsia="MS Mincho"/>
          <w:sz w:val="28"/>
        </w:rPr>
        <w:t xml:space="preserve"> </w:t>
      </w:r>
      <w:proofErr w:type="spellStart"/>
      <w:r w:rsidRPr="004E13F9">
        <w:rPr>
          <w:rFonts w:eastAsia="MS Mincho"/>
          <w:sz w:val="28"/>
        </w:rPr>
        <w:t>Харківської</w:t>
      </w:r>
      <w:proofErr w:type="spellEnd"/>
      <w:r w:rsidRPr="004E13F9">
        <w:rPr>
          <w:rFonts w:eastAsia="MS Mincho"/>
          <w:sz w:val="28"/>
        </w:rPr>
        <w:t xml:space="preserve"> </w:t>
      </w:r>
      <w:proofErr w:type="spellStart"/>
      <w:r w:rsidRPr="004E13F9">
        <w:rPr>
          <w:rFonts w:eastAsia="MS Mincho"/>
          <w:sz w:val="28"/>
        </w:rPr>
        <w:t>міської</w:t>
      </w:r>
      <w:proofErr w:type="spellEnd"/>
      <w:r w:rsidRPr="004E13F9">
        <w:rPr>
          <w:rFonts w:eastAsia="MS Mincho"/>
          <w:sz w:val="28"/>
        </w:rPr>
        <w:t xml:space="preserve"> ради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області</w:t>
      </w:r>
      <w:proofErr w:type="spellEnd"/>
      <w:r w:rsidRPr="004E13F9">
        <w:rPr>
          <w:sz w:val="28"/>
        </w:rPr>
        <w:t>, в </w:t>
      </w:r>
      <w:proofErr w:type="spellStart"/>
      <w:r w:rsidRPr="004E13F9">
        <w:rPr>
          <w:sz w:val="28"/>
        </w:rPr>
        <w:t>номінації</w:t>
      </w:r>
      <w:proofErr w:type="spellEnd"/>
      <w:r w:rsidRPr="004E13F9">
        <w:rPr>
          <w:sz w:val="28"/>
        </w:rPr>
        <w:t xml:space="preserve"> «</w:t>
      </w:r>
      <w:r w:rsidRPr="004E13F9">
        <w:rPr>
          <w:sz w:val="28"/>
          <w:lang w:val="uk-UA"/>
        </w:rPr>
        <w:t>Найкмітливіший із кмітливих</w:t>
      </w:r>
      <w:r w:rsidRPr="004E13F9">
        <w:rPr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r w:rsidRPr="004E13F9">
        <w:rPr>
          <w:sz w:val="28"/>
          <w:lang w:val="uk-UA"/>
        </w:rPr>
        <w:t>Яценка Олександра</w:t>
      </w:r>
      <w:r w:rsidRPr="004E13F9">
        <w:rPr>
          <w:sz w:val="28"/>
        </w:rPr>
        <w:t xml:space="preserve">, </w:t>
      </w:r>
      <w:proofErr w:type="spellStart"/>
      <w:r w:rsidRPr="004E13F9">
        <w:rPr>
          <w:sz w:val="28"/>
        </w:rPr>
        <w:t>уч</w:t>
      </w:r>
      <w:r w:rsidRPr="004E13F9">
        <w:rPr>
          <w:sz w:val="28"/>
          <w:lang w:val="uk-UA"/>
        </w:rPr>
        <w:t>ня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спеціалізован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школи</w:t>
      </w:r>
      <w:proofErr w:type="spellEnd"/>
      <w:r w:rsidRPr="004E13F9">
        <w:rPr>
          <w:sz w:val="28"/>
        </w:rPr>
        <w:t xml:space="preserve"> </w:t>
      </w:r>
      <w:r>
        <w:rPr>
          <w:sz w:val="28"/>
          <w:lang w:val="uk-UA"/>
        </w:rPr>
        <w:t xml:space="preserve">               </w:t>
      </w:r>
      <w:r w:rsidRPr="004E13F9">
        <w:rPr>
          <w:sz w:val="28"/>
        </w:rPr>
        <w:t xml:space="preserve">І-ІІІ </w:t>
      </w:r>
      <w:proofErr w:type="spellStart"/>
      <w:r w:rsidRPr="004E13F9">
        <w:rPr>
          <w:sz w:val="28"/>
        </w:rPr>
        <w:t>ступенів</w:t>
      </w:r>
      <w:proofErr w:type="spellEnd"/>
      <w:r w:rsidRPr="004E13F9">
        <w:rPr>
          <w:sz w:val="28"/>
        </w:rPr>
        <w:t xml:space="preserve"> № </w:t>
      </w:r>
      <w:r w:rsidRPr="004E13F9">
        <w:rPr>
          <w:sz w:val="28"/>
          <w:lang w:val="uk-UA"/>
        </w:rPr>
        <w:t>162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міської</w:t>
      </w:r>
      <w:proofErr w:type="spellEnd"/>
      <w:r w:rsidRPr="004E13F9">
        <w:rPr>
          <w:sz w:val="28"/>
        </w:rPr>
        <w:t xml:space="preserve"> ради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області</w:t>
      </w:r>
      <w:proofErr w:type="spellEnd"/>
      <w:r w:rsidRPr="004E13F9">
        <w:rPr>
          <w:sz w:val="28"/>
        </w:rPr>
        <w:t>, в </w:t>
      </w:r>
      <w:proofErr w:type="spellStart"/>
      <w:r w:rsidRPr="004E13F9">
        <w:rPr>
          <w:sz w:val="28"/>
        </w:rPr>
        <w:t>номінації</w:t>
      </w:r>
      <w:proofErr w:type="spellEnd"/>
      <w:r w:rsidRPr="004E13F9">
        <w:rPr>
          <w:sz w:val="28"/>
        </w:rPr>
        <w:t xml:space="preserve"> «</w:t>
      </w:r>
      <w:proofErr w:type="spellStart"/>
      <w:r w:rsidRPr="004E13F9">
        <w:rPr>
          <w:sz w:val="28"/>
        </w:rPr>
        <w:t>Майбутній</w:t>
      </w:r>
      <w:proofErr w:type="spellEnd"/>
      <w:r w:rsidRPr="004E13F9">
        <w:rPr>
          <w:sz w:val="28"/>
        </w:rPr>
        <w:t xml:space="preserve"> </w:t>
      </w:r>
      <w:r w:rsidRPr="004E13F9">
        <w:rPr>
          <w:sz w:val="28"/>
          <w:lang w:val="uk-UA"/>
        </w:rPr>
        <w:t>математик</w:t>
      </w:r>
      <w:r w:rsidRPr="004E13F9">
        <w:rPr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4E13F9">
        <w:rPr>
          <w:sz w:val="28"/>
          <w:lang w:val="uk-UA"/>
        </w:rPr>
        <w:t>Лябаха</w:t>
      </w:r>
      <w:proofErr w:type="spellEnd"/>
      <w:r w:rsidRPr="004E13F9">
        <w:rPr>
          <w:sz w:val="28"/>
          <w:lang w:val="uk-UA"/>
        </w:rPr>
        <w:t xml:space="preserve"> Дениса</w:t>
      </w:r>
      <w:r w:rsidRPr="004E13F9">
        <w:rPr>
          <w:sz w:val="28"/>
        </w:rPr>
        <w:t xml:space="preserve">, </w:t>
      </w:r>
      <w:proofErr w:type="spellStart"/>
      <w:r w:rsidRPr="004E13F9">
        <w:rPr>
          <w:sz w:val="28"/>
        </w:rPr>
        <w:t>учня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r w:rsidRPr="004E13F9">
        <w:rPr>
          <w:sz w:val="28"/>
          <w:lang w:val="uk-UA"/>
        </w:rPr>
        <w:t>загальноосвітньої школи</w:t>
      </w:r>
      <w:r>
        <w:rPr>
          <w:sz w:val="28"/>
          <w:lang w:val="uk-UA"/>
        </w:rPr>
        <w:t xml:space="preserve">                  </w:t>
      </w:r>
      <w:r w:rsidRPr="004E13F9">
        <w:rPr>
          <w:sz w:val="28"/>
          <w:lang w:val="uk-UA"/>
        </w:rPr>
        <w:t xml:space="preserve"> І-ІІІ ступенів</w:t>
      </w:r>
      <w:r w:rsidRPr="004E13F9">
        <w:rPr>
          <w:sz w:val="28"/>
        </w:rPr>
        <w:t xml:space="preserve"> № </w:t>
      </w:r>
      <w:r w:rsidRPr="004E13F9">
        <w:rPr>
          <w:sz w:val="28"/>
          <w:lang w:val="uk-UA"/>
        </w:rPr>
        <w:t>126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міської</w:t>
      </w:r>
      <w:proofErr w:type="spellEnd"/>
      <w:r w:rsidRPr="004E13F9">
        <w:rPr>
          <w:sz w:val="28"/>
        </w:rPr>
        <w:t xml:space="preserve"> ради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області</w:t>
      </w:r>
      <w:proofErr w:type="spellEnd"/>
      <w:r w:rsidRPr="004E13F9">
        <w:rPr>
          <w:sz w:val="28"/>
        </w:rPr>
        <w:t xml:space="preserve">, в </w:t>
      </w:r>
      <w:proofErr w:type="spellStart"/>
      <w:r w:rsidRPr="004E13F9">
        <w:rPr>
          <w:sz w:val="28"/>
        </w:rPr>
        <w:t>номінації</w:t>
      </w:r>
      <w:proofErr w:type="spellEnd"/>
      <w:r w:rsidRPr="004E13F9">
        <w:rPr>
          <w:sz w:val="28"/>
        </w:rPr>
        <w:t xml:space="preserve"> «</w:t>
      </w:r>
      <w:r w:rsidRPr="004E13F9">
        <w:rPr>
          <w:sz w:val="28"/>
          <w:lang w:val="uk-UA"/>
        </w:rPr>
        <w:t>Майбутній програміст</w:t>
      </w:r>
      <w:r w:rsidRPr="004E13F9">
        <w:rPr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r w:rsidRPr="004E13F9">
        <w:rPr>
          <w:sz w:val="28"/>
          <w:lang w:val="uk-UA"/>
        </w:rPr>
        <w:t xml:space="preserve">Андрійчук </w:t>
      </w:r>
      <w:proofErr w:type="spellStart"/>
      <w:r w:rsidRPr="004E13F9">
        <w:rPr>
          <w:sz w:val="28"/>
          <w:lang w:val="uk-UA"/>
        </w:rPr>
        <w:t>Амілію</w:t>
      </w:r>
      <w:proofErr w:type="spellEnd"/>
      <w:r w:rsidRPr="004E13F9">
        <w:rPr>
          <w:sz w:val="28"/>
        </w:rPr>
        <w:t xml:space="preserve">, </w:t>
      </w:r>
      <w:proofErr w:type="spellStart"/>
      <w:r w:rsidRPr="004E13F9">
        <w:rPr>
          <w:sz w:val="28"/>
        </w:rPr>
        <w:t>уч</w:t>
      </w:r>
      <w:r w:rsidRPr="004E13F9">
        <w:rPr>
          <w:sz w:val="28"/>
          <w:lang w:val="uk-UA"/>
        </w:rPr>
        <w:t>еницю</w:t>
      </w:r>
      <w:proofErr w:type="spellEnd"/>
      <w:r w:rsidRPr="004E13F9">
        <w:rPr>
          <w:sz w:val="28"/>
          <w:lang w:val="uk-UA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r w:rsidRPr="004E13F9">
        <w:rPr>
          <w:sz w:val="28"/>
          <w:lang w:val="uk-UA"/>
        </w:rPr>
        <w:t>гімназії</w:t>
      </w:r>
      <w:r w:rsidRPr="004E13F9">
        <w:rPr>
          <w:sz w:val="28"/>
        </w:rPr>
        <w:t xml:space="preserve"> № 1</w:t>
      </w:r>
      <w:r w:rsidRPr="004E13F9">
        <w:rPr>
          <w:sz w:val="28"/>
          <w:lang w:val="uk-UA"/>
        </w:rPr>
        <w:t>7</w:t>
      </w:r>
      <w:r w:rsidRPr="004E13F9">
        <w:rPr>
          <w:sz w:val="28"/>
        </w:rPr>
        <w:t xml:space="preserve">2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міської</w:t>
      </w:r>
      <w:proofErr w:type="spellEnd"/>
      <w:r w:rsidRPr="004E13F9">
        <w:rPr>
          <w:sz w:val="28"/>
        </w:rPr>
        <w:t xml:space="preserve"> ради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області</w:t>
      </w:r>
      <w:proofErr w:type="spellEnd"/>
      <w:r w:rsidRPr="004E13F9">
        <w:rPr>
          <w:sz w:val="28"/>
        </w:rPr>
        <w:t xml:space="preserve">, в </w:t>
      </w:r>
      <w:proofErr w:type="spellStart"/>
      <w:r w:rsidRPr="004E13F9">
        <w:rPr>
          <w:sz w:val="28"/>
        </w:rPr>
        <w:t>номінації</w:t>
      </w:r>
      <w:proofErr w:type="spellEnd"/>
      <w:r w:rsidRPr="004E13F9">
        <w:rPr>
          <w:sz w:val="28"/>
        </w:rPr>
        <w:t xml:space="preserve"> «</w:t>
      </w:r>
      <w:proofErr w:type="spellStart"/>
      <w:r w:rsidRPr="004E13F9">
        <w:rPr>
          <w:sz w:val="28"/>
        </w:rPr>
        <w:t>Кращий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знавець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природи</w:t>
      </w:r>
      <w:proofErr w:type="spellEnd"/>
      <w:r w:rsidRPr="004E13F9">
        <w:rPr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4E13F9">
        <w:rPr>
          <w:sz w:val="28"/>
          <w:lang w:val="uk-UA"/>
        </w:rPr>
        <w:t>Купчинську</w:t>
      </w:r>
      <w:proofErr w:type="spellEnd"/>
      <w:r w:rsidRPr="004E13F9">
        <w:rPr>
          <w:sz w:val="28"/>
          <w:lang w:val="uk-UA"/>
        </w:rPr>
        <w:t xml:space="preserve"> Юлію</w:t>
      </w:r>
      <w:r w:rsidRPr="004E13F9">
        <w:rPr>
          <w:sz w:val="28"/>
        </w:rPr>
        <w:t xml:space="preserve">, </w:t>
      </w:r>
      <w:proofErr w:type="spellStart"/>
      <w:r w:rsidRPr="004E13F9">
        <w:rPr>
          <w:sz w:val="28"/>
        </w:rPr>
        <w:t>уч</w:t>
      </w:r>
      <w:r w:rsidRPr="004E13F9">
        <w:rPr>
          <w:sz w:val="28"/>
          <w:lang w:val="uk-UA"/>
        </w:rPr>
        <w:t>еницю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r w:rsidRPr="004E13F9">
        <w:rPr>
          <w:sz w:val="28"/>
          <w:lang w:val="uk-UA"/>
        </w:rPr>
        <w:t>спеціалізованої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школи</w:t>
      </w:r>
      <w:proofErr w:type="spellEnd"/>
      <w:r w:rsidRPr="004E13F9">
        <w:rPr>
          <w:sz w:val="28"/>
          <w:lang w:val="uk-UA"/>
        </w:rPr>
        <w:t xml:space="preserve">     </w:t>
      </w:r>
      <w:r>
        <w:rPr>
          <w:sz w:val="28"/>
          <w:lang w:val="uk-UA"/>
        </w:rPr>
        <w:t xml:space="preserve">   </w:t>
      </w:r>
      <w:r w:rsidRPr="004E13F9">
        <w:rPr>
          <w:sz w:val="28"/>
          <w:lang w:val="uk-UA"/>
        </w:rPr>
        <w:t xml:space="preserve">  </w:t>
      </w:r>
      <w:r w:rsidRPr="004E13F9">
        <w:rPr>
          <w:sz w:val="28"/>
        </w:rPr>
        <w:t xml:space="preserve"> І-ІІІ </w:t>
      </w:r>
      <w:proofErr w:type="spellStart"/>
      <w:r w:rsidRPr="004E13F9">
        <w:rPr>
          <w:sz w:val="28"/>
        </w:rPr>
        <w:t>ступенів</w:t>
      </w:r>
      <w:proofErr w:type="spellEnd"/>
      <w:r w:rsidRPr="004E13F9">
        <w:rPr>
          <w:sz w:val="28"/>
        </w:rPr>
        <w:t xml:space="preserve"> № </w:t>
      </w:r>
      <w:r w:rsidRPr="004E13F9">
        <w:rPr>
          <w:sz w:val="28"/>
          <w:lang w:val="uk-UA"/>
        </w:rPr>
        <w:t>114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міської</w:t>
      </w:r>
      <w:proofErr w:type="spellEnd"/>
      <w:r w:rsidRPr="004E13F9">
        <w:rPr>
          <w:sz w:val="28"/>
        </w:rPr>
        <w:t xml:space="preserve"> ради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області</w:t>
      </w:r>
      <w:proofErr w:type="spellEnd"/>
      <w:r w:rsidRPr="004E13F9">
        <w:rPr>
          <w:sz w:val="28"/>
        </w:rPr>
        <w:t>, в </w:t>
      </w:r>
      <w:proofErr w:type="spellStart"/>
      <w:r w:rsidRPr="004E13F9">
        <w:rPr>
          <w:sz w:val="28"/>
        </w:rPr>
        <w:t>номінації</w:t>
      </w:r>
      <w:proofErr w:type="spellEnd"/>
      <w:r w:rsidRPr="004E13F9">
        <w:rPr>
          <w:sz w:val="28"/>
        </w:rPr>
        <w:t xml:space="preserve"> «</w:t>
      </w:r>
      <w:proofErr w:type="spellStart"/>
      <w:r w:rsidRPr="004E13F9">
        <w:rPr>
          <w:sz w:val="28"/>
        </w:rPr>
        <w:t>Юний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біолог</w:t>
      </w:r>
      <w:proofErr w:type="spellEnd"/>
      <w:r w:rsidRPr="004E13F9">
        <w:rPr>
          <w:sz w:val="28"/>
        </w:rPr>
        <w:t>»;</w:t>
      </w:r>
    </w:p>
    <w:p w:rsidR="00C35C4E" w:rsidRPr="004E13F9" w:rsidRDefault="00C35C4E" w:rsidP="00C35C4E">
      <w:pPr>
        <w:pStyle w:val="a3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sz w:val="28"/>
        </w:rPr>
      </w:pPr>
      <w:r w:rsidRPr="004E13F9">
        <w:rPr>
          <w:sz w:val="28"/>
          <w:lang w:val="uk-UA"/>
        </w:rPr>
        <w:t>Фрадкову Анастасію</w:t>
      </w:r>
      <w:r w:rsidRPr="004E13F9">
        <w:rPr>
          <w:sz w:val="28"/>
        </w:rPr>
        <w:t xml:space="preserve">, </w:t>
      </w:r>
      <w:proofErr w:type="spellStart"/>
      <w:r w:rsidRPr="004E13F9">
        <w:rPr>
          <w:sz w:val="28"/>
        </w:rPr>
        <w:t>уч</w:t>
      </w:r>
      <w:r w:rsidRPr="004E13F9">
        <w:rPr>
          <w:sz w:val="28"/>
          <w:lang w:val="uk-UA"/>
        </w:rPr>
        <w:t>еницю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r w:rsidRPr="004E13F9">
        <w:rPr>
          <w:sz w:val="28"/>
          <w:lang w:val="uk-UA"/>
        </w:rPr>
        <w:t>загальноосвітньої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школи</w:t>
      </w:r>
      <w:proofErr w:type="spellEnd"/>
      <w:r>
        <w:rPr>
          <w:sz w:val="28"/>
          <w:lang w:val="uk-UA"/>
        </w:rPr>
        <w:t xml:space="preserve">    </w:t>
      </w:r>
      <w:r w:rsidRPr="004E13F9">
        <w:rPr>
          <w:sz w:val="28"/>
        </w:rPr>
        <w:t xml:space="preserve"> І-ІІІ </w:t>
      </w:r>
      <w:proofErr w:type="spellStart"/>
      <w:r w:rsidRPr="004E13F9">
        <w:rPr>
          <w:sz w:val="28"/>
        </w:rPr>
        <w:t>ступенів</w:t>
      </w:r>
      <w:proofErr w:type="spellEnd"/>
      <w:r w:rsidRPr="004E13F9">
        <w:rPr>
          <w:sz w:val="28"/>
        </w:rPr>
        <w:t xml:space="preserve"> № </w:t>
      </w:r>
      <w:r w:rsidRPr="004E13F9">
        <w:rPr>
          <w:sz w:val="28"/>
          <w:lang w:val="uk-UA"/>
        </w:rPr>
        <w:t>126</w:t>
      </w:r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міської</w:t>
      </w:r>
      <w:proofErr w:type="spellEnd"/>
      <w:r w:rsidRPr="004E13F9">
        <w:rPr>
          <w:sz w:val="28"/>
        </w:rPr>
        <w:t xml:space="preserve"> ради </w:t>
      </w:r>
      <w:proofErr w:type="spellStart"/>
      <w:r w:rsidRPr="004E13F9">
        <w:rPr>
          <w:sz w:val="28"/>
        </w:rPr>
        <w:t>Харківської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області</w:t>
      </w:r>
      <w:proofErr w:type="spellEnd"/>
      <w:r w:rsidRPr="004E13F9">
        <w:rPr>
          <w:sz w:val="28"/>
        </w:rPr>
        <w:t>, в </w:t>
      </w:r>
      <w:proofErr w:type="spellStart"/>
      <w:r w:rsidRPr="004E13F9">
        <w:rPr>
          <w:sz w:val="28"/>
        </w:rPr>
        <w:t>номінації</w:t>
      </w:r>
      <w:proofErr w:type="spellEnd"/>
      <w:r w:rsidRPr="004E13F9">
        <w:rPr>
          <w:sz w:val="28"/>
        </w:rPr>
        <w:t xml:space="preserve"> «</w:t>
      </w:r>
      <w:proofErr w:type="spellStart"/>
      <w:r w:rsidRPr="004E13F9">
        <w:rPr>
          <w:sz w:val="28"/>
        </w:rPr>
        <w:t>Юний</w:t>
      </w:r>
      <w:proofErr w:type="spellEnd"/>
      <w:r w:rsidRPr="004E13F9">
        <w:rPr>
          <w:sz w:val="28"/>
        </w:rPr>
        <w:t xml:space="preserve"> </w:t>
      </w:r>
      <w:proofErr w:type="spellStart"/>
      <w:r w:rsidRPr="004E13F9">
        <w:rPr>
          <w:sz w:val="28"/>
        </w:rPr>
        <w:t>мандрівник</w:t>
      </w:r>
      <w:proofErr w:type="spellEnd"/>
      <w:r w:rsidRPr="004E13F9">
        <w:rPr>
          <w:sz w:val="28"/>
        </w:rPr>
        <w:t>».</w:t>
      </w:r>
    </w:p>
    <w:p w:rsidR="00C35C4E" w:rsidRPr="00314DDC" w:rsidRDefault="00C35C4E" w:rsidP="00C35C4E">
      <w:pPr>
        <w:pStyle w:val="a3"/>
        <w:numPr>
          <w:ilvl w:val="0"/>
          <w:numId w:val="1"/>
        </w:numPr>
        <w:tabs>
          <w:tab w:val="left" w:pos="993"/>
          <w:tab w:val="left" w:pos="1134"/>
        </w:tabs>
        <w:ind w:left="0" w:firstLine="709"/>
        <w:jc w:val="both"/>
        <w:rPr>
          <w:spacing w:val="-6"/>
          <w:sz w:val="28"/>
        </w:rPr>
      </w:pPr>
      <w:proofErr w:type="spellStart"/>
      <w:r w:rsidRPr="00314DDC">
        <w:rPr>
          <w:spacing w:val="-6"/>
          <w:sz w:val="28"/>
        </w:rPr>
        <w:t>Управлінням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освіти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proofErr w:type="gramStart"/>
      <w:r w:rsidRPr="00314DDC">
        <w:rPr>
          <w:spacing w:val="-6"/>
          <w:sz w:val="28"/>
        </w:rPr>
        <w:t>адм</w:t>
      </w:r>
      <w:proofErr w:type="gramEnd"/>
      <w:r w:rsidRPr="00314DDC">
        <w:rPr>
          <w:spacing w:val="-6"/>
          <w:sz w:val="28"/>
        </w:rPr>
        <w:t>іністрацій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районів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Харківської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міської</w:t>
      </w:r>
      <w:proofErr w:type="spellEnd"/>
      <w:r w:rsidRPr="00314DDC">
        <w:rPr>
          <w:spacing w:val="-6"/>
          <w:sz w:val="28"/>
        </w:rPr>
        <w:t xml:space="preserve"> ради </w:t>
      </w:r>
      <w:proofErr w:type="spellStart"/>
      <w:r w:rsidRPr="00314DDC">
        <w:rPr>
          <w:spacing w:val="-6"/>
          <w:sz w:val="28"/>
        </w:rPr>
        <w:t>проаналізувати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результати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участі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учнів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навчальних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закладів</w:t>
      </w:r>
      <w:proofErr w:type="spellEnd"/>
      <w:r w:rsidRPr="00314DDC">
        <w:rPr>
          <w:spacing w:val="-6"/>
          <w:sz w:val="28"/>
        </w:rPr>
        <w:t xml:space="preserve"> району в Х</w:t>
      </w:r>
      <w:r w:rsidRPr="00314DDC">
        <w:rPr>
          <w:spacing w:val="-6"/>
          <w:sz w:val="28"/>
          <w:lang w:val="en-US"/>
        </w:rPr>
        <w:t>V</w:t>
      </w:r>
      <w:r w:rsidRPr="00314DDC">
        <w:rPr>
          <w:spacing w:val="-6"/>
          <w:sz w:val="28"/>
        </w:rPr>
        <w:t> </w:t>
      </w:r>
      <w:proofErr w:type="spellStart"/>
      <w:r w:rsidRPr="00314DDC">
        <w:rPr>
          <w:spacing w:val="-6"/>
          <w:sz w:val="28"/>
        </w:rPr>
        <w:t>міській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олімпіаді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випускників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школи</w:t>
      </w:r>
      <w:proofErr w:type="spellEnd"/>
      <w:r w:rsidRPr="00314DDC">
        <w:rPr>
          <w:spacing w:val="-6"/>
          <w:sz w:val="28"/>
        </w:rPr>
        <w:t xml:space="preserve"> І </w:t>
      </w:r>
      <w:proofErr w:type="spellStart"/>
      <w:r w:rsidRPr="00314DDC">
        <w:rPr>
          <w:spacing w:val="-6"/>
          <w:sz w:val="28"/>
        </w:rPr>
        <w:t>ступеня</w:t>
      </w:r>
      <w:proofErr w:type="spellEnd"/>
      <w:r w:rsidRPr="00314DDC">
        <w:rPr>
          <w:spacing w:val="-6"/>
          <w:sz w:val="28"/>
        </w:rPr>
        <w:t xml:space="preserve"> «</w:t>
      </w:r>
      <w:proofErr w:type="spellStart"/>
      <w:r w:rsidRPr="00314DDC">
        <w:rPr>
          <w:spacing w:val="-6"/>
          <w:sz w:val="28"/>
        </w:rPr>
        <w:t>Путівка</w:t>
      </w:r>
      <w:proofErr w:type="spellEnd"/>
      <w:r w:rsidRPr="00314DDC">
        <w:rPr>
          <w:spacing w:val="-6"/>
          <w:sz w:val="28"/>
        </w:rPr>
        <w:t xml:space="preserve"> в науку» і довести </w:t>
      </w:r>
      <w:proofErr w:type="spellStart"/>
      <w:r w:rsidRPr="00314DDC">
        <w:rPr>
          <w:spacing w:val="-6"/>
          <w:sz w:val="28"/>
        </w:rPr>
        <w:t>інформацію</w:t>
      </w:r>
      <w:proofErr w:type="spellEnd"/>
      <w:r w:rsidRPr="00314DDC">
        <w:rPr>
          <w:spacing w:val="-6"/>
          <w:sz w:val="28"/>
        </w:rPr>
        <w:t xml:space="preserve"> про </w:t>
      </w:r>
      <w:proofErr w:type="spellStart"/>
      <w:r w:rsidRPr="00314DDC">
        <w:rPr>
          <w:spacing w:val="-6"/>
          <w:sz w:val="28"/>
        </w:rPr>
        <w:t>підсумки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олімпіади</w:t>
      </w:r>
      <w:proofErr w:type="spellEnd"/>
      <w:r w:rsidRPr="00314DDC">
        <w:rPr>
          <w:spacing w:val="-6"/>
          <w:sz w:val="28"/>
        </w:rPr>
        <w:t xml:space="preserve"> до </w:t>
      </w:r>
      <w:proofErr w:type="spellStart"/>
      <w:r w:rsidRPr="00314DDC">
        <w:rPr>
          <w:spacing w:val="-6"/>
          <w:sz w:val="28"/>
        </w:rPr>
        <w:t>відома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керівників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навчальних</w:t>
      </w:r>
      <w:proofErr w:type="spellEnd"/>
      <w:r w:rsidRPr="00314DDC">
        <w:rPr>
          <w:spacing w:val="-6"/>
          <w:sz w:val="28"/>
        </w:rPr>
        <w:t xml:space="preserve"> </w:t>
      </w:r>
      <w:proofErr w:type="spellStart"/>
      <w:r w:rsidRPr="00314DDC">
        <w:rPr>
          <w:spacing w:val="-6"/>
          <w:sz w:val="28"/>
        </w:rPr>
        <w:t>закладів</w:t>
      </w:r>
      <w:proofErr w:type="spellEnd"/>
      <w:r w:rsidRPr="00314DDC">
        <w:rPr>
          <w:spacing w:val="-6"/>
          <w:sz w:val="28"/>
        </w:rPr>
        <w:t>.</w:t>
      </w:r>
    </w:p>
    <w:p w:rsidR="00C35C4E" w:rsidRPr="00C4268F" w:rsidRDefault="00C35C4E" w:rsidP="00C35C4E">
      <w:pPr>
        <w:tabs>
          <w:tab w:val="left" w:pos="993"/>
          <w:tab w:val="left" w:pos="1276"/>
        </w:tabs>
        <w:ind w:firstLine="709"/>
        <w:jc w:val="right"/>
        <w:rPr>
          <w:sz w:val="28"/>
          <w:lang w:val="uk-UA"/>
        </w:rPr>
      </w:pPr>
      <w:r w:rsidRPr="00231024">
        <w:rPr>
          <w:sz w:val="28"/>
        </w:rPr>
        <w:t xml:space="preserve">До </w:t>
      </w:r>
      <w:r w:rsidRPr="004E13F9">
        <w:rPr>
          <w:sz w:val="28"/>
          <w:lang w:val="uk-UA"/>
        </w:rPr>
        <w:t>20</w:t>
      </w:r>
      <w:r w:rsidRPr="004E13F9">
        <w:rPr>
          <w:sz w:val="28"/>
        </w:rPr>
        <w:t>.</w:t>
      </w:r>
      <w:r w:rsidRPr="00231024">
        <w:rPr>
          <w:sz w:val="28"/>
        </w:rPr>
        <w:t>04.201</w:t>
      </w:r>
      <w:r>
        <w:rPr>
          <w:sz w:val="28"/>
          <w:lang w:val="uk-UA"/>
        </w:rPr>
        <w:t>7</w:t>
      </w:r>
    </w:p>
    <w:p w:rsidR="00C35C4E" w:rsidRPr="007F2CBF" w:rsidRDefault="00C35C4E" w:rsidP="00C35C4E">
      <w:pPr>
        <w:pStyle w:val="a3"/>
        <w:numPr>
          <w:ilvl w:val="0"/>
          <w:numId w:val="1"/>
        </w:numPr>
        <w:tabs>
          <w:tab w:val="left" w:pos="284"/>
          <w:tab w:val="left" w:pos="993"/>
        </w:tabs>
        <w:ind w:left="0" w:firstLine="709"/>
        <w:jc w:val="both"/>
        <w:rPr>
          <w:sz w:val="28"/>
        </w:rPr>
      </w:pPr>
      <w:proofErr w:type="spellStart"/>
      <w:r w:rsidRPr="007F2CBF">
        <w:rPr>
          <w:sz w:val="28"/>
        </w:rPr>
        <w:t>Інженеру</w:t>
      </w:r>
      <w:proofErr w:type="spellEnd"/>
      <w:r w:rsidRPr="007F2CBF">
        <w:rPr>
          <w:sz w:val="28"/>
        </w:rPr>
        <w:t xml:space="preserve"> з </w:t>
      </w:r>
      <w:proofErr w:type="spellStart"/>
      <w:r w:rsidRPr="007F2CBF">
        <w:rPr>
          <w:sz w:val="28"/>
        </w:rPr>
        <w:t>інформаційно</w:t>
      </w:r>
      <w:proofErr w:type="spellEnd"/>
      <w:r w:rsidRPr="007F2CBF">
        <w:rPr>
          <w:sz w:val="28"/>
        </w:rPr>
        <w:t xml:space="preserve">-методичного та </w:t>
      </w:r>
      <w:proofErr w:type="spellStart"/>
      <w:proofErr w:type="gramStart"/>
      <w:r w:rsidRPr="007F2CBF">
        <w:rPr>
          <w:sz w:val="28"/>
        </w:rPr>
        <w:t>техн</w:t>
      </w:r>
      <w:proofErr w:type="gramEnd"/>
      <w:r w:rsidRPr="007F2CBF">
        <w:rPr>
          <w:sz w:val="28"/>
        </w:rPr>
        <w:t>ічного</w:t>
      </w:r>
      <w:proofErr w:type="spellEnd"/>
      <w:r w:rsidRPr="007F2CBF">
        <w:rPr>
          <w:sz w:val="28"/>
        </w:rPr>
        <w:t xml:space="preserve"> </w:t>
      </w:r>
      <w:proofErr w:type="spellStart"/>
      <w:r w:rsidRPr="007F2CBF">
        <w:rPr>
          <w:sz w:val="28"/>
        </w:rPr>
        <w:t>забезпечення</w:t>
      </w:r>
      <w:proofErr w:type="spellEnd"/>
      <w:r w:rsidRPr="007F2CBF">
        <w:rPr>
          <w:sz w:val="28"/>
        </w:rPr>
        <w:t xml:space="preserve"> </w:t>
      </w:r>
      <w:proofErr w:type="spellStart"/>
      <w:r w:rsidRPr="007F2CBF">
        <w:rPr>
          <w:sz w:val="28"/>
        </w:rPr>
        <w:t>Науково</w:t>
      </w:r>
      <w:proofErr w:type="spellEnd"/>
      <w:r w:rsidRPr="007F2CBF">
        <w:rPr>
          <w:sz w:val="28"/>
        </w:rPr>
        <w:t xml:space="preserve">-методичного </w:t>
      </w:r>
      <w:proofErr w:type="spellStart"/>
      <w:r w:rsidRPr="007F2CBF">
        <w:rPr>
          <w:sz w:val="28"/>
        </w:rPr>
        <w:t>педагогічного</w:t>
      </w:r>
      <w:proofErr w:type="spellEnd"/>
      <w:r w:rsidRPr="007F2CBF">
        <w:rPr>
          <w:sz w:val="28"/>
        </w:rPr>
        <w:t xml:space="preserve"> центру </w:t>
      </w:r>
      <w:proofErr w:type="spellStart"/>
      <w:r>
        <w:rPr>
          <w:sz w:val="28"/>
        </w:rPr>
        <w:t>Войтенку</w:t>
      </w:r>
      <w:proofErr w:type="spellEnd"/>
      <w:r>
        <w:rPr>
          <w:sz w:val="28"/>
        </w:rPr>
        <w:t xml:space="preserve"> Є.О.</w:t>
      </w:r>
      <w:r w:rsidRPr="007F2CBF">
        <w:rPr>
          <w:sz w:val="28"/>
        </w:rPr>
        <w:t xml:space="preserve"> </w:t>
      </w:r>
      <w:proofErr w:type="spellStart"/>
      <w:r w:rsidRPr="007F2CBF">
        <w:rPr>
          <w:sz w:val="28"/>
        </w:rPr>
        <w:t>розмістити</w:t>
      </w:r>
      <w:proofErr w:type="spellEnd"/>
      <w:r w:rsidRPr="007F2CBF">
        <w:rPr>
          <w:sz w:val="28"/>
        </w:rPr>
        <w:t xml:space="preserve"> </w:t>
      </w:r>
      <w:proofErr w:type="spellStart"/>
      <w:r w:rsidRPr="007F2CBF">
        <w:rPr>
          <w:sz w:val="28"/>
        </w:rPr>
        <w:t>цей</w:t>
      </w:r>
      <w:proofErr w:type="spellEnd"/>
      <w:r w:rsidRPr="007F2CBF">
        <w:rPr>
          <w:sz w:val="28"/>
        </w:rPr>
        <w:t xml:space="preserve"> наказ на </w:t>
      </w:r>
      <w:proofErr w:type="spellStart"/>
      <w:r w:rsidRPr="007F2CBF">
        <w:rPr>
          <w:sz w:val="28"/>
        </w:rPr>
        <w:t>сайті</w:t>
      </w:r>
      <w:proofErr w:type="spellEnd"/>
      <w:r w:rsidRPr="007F2CBF">
        <w:rPr>
          <w:sz w:val="28"/>
        </w:rPr>
        <w:t xml:space="preserve"> Департаменту </w:t>
      </w:r>
      <w:proofErr w:type="spellStart"/>
      <w:r w:rsidRPr="007F2CBF">
        <w:rPr>
          <w:sz w:val="28"/>
        </w:rPr>
        <w:t>освіти</w:t>
      </w:r>
      <w:proofErr w:type="spellEnd"/>
      <w:r w:rsidRPr="007F2CBF">
        <w:rPr>
          <w:sz w:val="28"/>
        </w:rPr>
        <w:t>.</w:t>
      </w:r>
    </w:p>
    <w:p w:rsidR="00C35C4E" w:rsidRPr="00C4268F" w:rsidRDefault="00C35C4E" w:rsidP="00C35C4E">
      <w:pPr>
        <w:widowControl w:val="0"/>
        <w:tabs>
          <w:tab w:val="left" w:pos="993"/>
          <w:tab w:val="left" w:pos="1276"/>
        </w:tabs>
        <w:suppressAutoHyphens/>
        <w:ind w:firstLine="709"/>
        <w:jc w:val="right"/>
        <w:rPr>
          <w:color w:val="000000"/>
          <w:sz w:val="28"/>
          <w:lang w:val="uk-UA"/>
        </w:rPr>
      </w:pPr>
      <w:r w:rsidRPr="00231024">
        <w:rPr>
          <w:color w:val="000000"/>
          <w:sz w:val="28"/>
        </w:rPr>
        <w:t xml:space="preserve">До </w:t>
      </w:r>
      <w:r>
        <w:rPr>
          <w:color w:val="000000"/>
          <w:sz w:val="28"/>
          <w:lang w:val="uk-UA"/>
        </w:rPr>
        <w:t>14</w:t>
      </w:r>
      <w:r w:rsidRPr="00231024">
        <w:rPr>
          <w:color w:val="000000"/>
          <w:sz w:val="28"/>
        </w:rPr>
        <w:t>.04.201</w:t>
      </w:r>
      <w:r>
        <w:rPr>
          <w:color w:val="000000"/>
          <w:sz w:val="28"/>
          <w:lang w:val="uk-UA"/>
        </w:rPr>
        <w:t>7</w:t>
      </w:r>
    </w:p>
    <w:p w:rsidR="00C35C4E" w:rsidRPr="001979F0" w:rsidRDefault="00C35C4E" w:rsidP="00C35C4E">
      <w:pPr>
        <w:pStyle w:val="a3"/>
        <w:numPr>
          <w:ilvl w:val="0"/>
          <w:numId w:val="1"/>
        </w:numPr>
        <w:shd w:val="clear" w:color="auto" w:fill="FFFFFF"/>
        <w:tabs>
          <w:tab w:val="left" w:pos="0"/>
          <w:tab w:val="left" w:pos="851"/>
          <w:tab w:val="left" w:pos="993"/>
        </w:tabs>
        <w:ind w:left="0" w:firstLine="709"/>
        <w:jc w:val="both"/>
        <w:rPr>
          <w:sz w:val="28"/>
        </w:rPr>
      </w:pPr>
      <w:r w:rsidRPr="001979F0">
        <w:rPr>
          <w:sz w:val="28"/>
        </w:rPr>
        <w:t xml:space="preserve">Контроль за </w:t>
      </w:r>
      <w:proofErr w:type="spellStart"/>
      <w:r w:rsidRPr="001979F0">
        <w:rPr>
          <w:sz w:val="28"/>
        </w:rPr>
        <w:t>виконанням</w:t>
      </w:r>
      <w:proofErr w:type="spellEnd"/>
      <w:r w:rsidRPr="001979F0">
        <w:rPr>
          <w:sz w:val="28"/>
        </w:rPr>
        <w:t xml:space="preserve"> </w:t>
      </w:r>
      <w:proofErr w:type="spellStart"/>
      <w:r w:rsidRPr="001979F0">
        <w:rPr>
          <w:sz w:val="28"/>
        </w:rPr>
        <w:t>цього</w:t>
      </w:r>
      <w:proofErr w:type="spellEnd"/>
      <w:r w:rsidRPr="001979F0">
        <w:rPr>
          <w:sz w:val="28"/>
        </w:rPr>
        <w:t xml:space="preserve"> наказу </w:t>
      </w:r>
      <w:proofErr w:type="spellStart"/>
      <w:r w:rsidRPr="001979F0">
        <w:rPr>
          <w:sz w:val="28"/>
        </w:rPr>
        <w:t>покласти</w:t>
      </w:r>
      <w:proofErr w:type="spellEnd"/>
      <w:r w:rsidRPr="001979F0">
        <w:rPr>
          <w:sz w:val="28"/>
        </w:rPr>
        <w:t xml:space="preserve"> на заступника директора Департаменту </w:t>
      </w:r>
      <w:proofErr w:type="spellStart"/>
      <w:r w:rsidRPr="001979F0">
        <w:rPr>
          <w:sz w:val="28"/>
        </w:rPr>
        <w:t>освіти</w:t>
      </w:r>
      <w:proofErr w:type="spellEnd"/>
      <w:proofErr w:type="gramStart"/>
      <w:r w:rsidRPr="001979F0">
        <w:rPr>
          <w:sz w:val="28"/>
        </w:rPr>
        <w:t xml:space="preserve"> </w:t>
      </w:r>
      <w:proofErr w:type="spellStart"/>
      <w:r>
        <w:rPr>
          <w:sz w:val="28"/>
          <w:lang w:val="uk-UA"/>
        </w:rPr>
        <w:t>В</w:t>
      </w:r>
      <w:proofErr w:type="gramEnd"/>
      <w:r>
        <w:rPr>
          <w:sz w:val="28"/>
          <w:lang w:val="uk-UA"/>
        </w:rPr>
        <w:t>іцько</w:t>
      </w:r>
      <w:proofErr w:type="spellEnd"/>
      <w:r>
        <w:rPr>
          <w:sz w:val="28"/>
          <w:lang w:val="uk-UA"/>
        </w:rPr>
        <w:t xml:space="preserve"> О.В.</w:t>
      </w:r>
    </w:p>
    <w:p w:rsidR="00C35C4E" w:rsidRPr="00861BE7" w:rsidRDefault="00C35C4E" w:rsidP="00C35C4E">
      <w:pPr>
        <w:ind w:left="284"/>
        <w:rPr>
          <w:bCs/>
          <w:sz w:val="28"/>
        </w:rPr>
      </w:pPr>
    </w:p>
    <w:p w:rsidR="00C35C4E" w:rsidRPr="00861BE7" w:rsidRDefault="00C35C4E" w:rsidP="00C35C4E">
      <w:pPr>
        <w:ind w:left="284"/>
        <w:rPr>
          <w:bCs/>
          <w:sz w:val="28"/>
        </w:rPr>
      </w:pPr>
    </w:p>
    <w:p w:rsidR="00C35C4E" w:rsidRPr="00861BE7" w:rsidRDefault="00C35C4E" w:rsidP="00C35C4E">
      <w:pPr>
        <w:rPr>
          <w:bCs/>
          <w:sz w:val="28"/>
        </w:rPr>
      </w:pPr>
      <w:r w:rsidRPr="00861BE7">
        <w:rPr>
          <w:bCs/>
          <w:sz w:val="28"/>
        </w:rPr>
        <w:t xml:space="preserve">Директор Департаменту </w:t>
      </w:r>
      <w:proofErr w:type="spellStart"/>
      <w:r w:rsidRPr="00861BE7">
        <w:rPr>
          <w:bCs/>
          <w:sz w:val="28"/>
        </w:rPr>
        <w:t>освіти</w:t>
      </w:r>
      <w:proofErr w:type="spellEnd"/>
      <w:r w:rsidRPr="00861BE7">
        <w:rPr>
          <w:bCs/>
          <w:sz w:val="28"/>
        </w:rPr>
        <w:tab/>
      </w:r>
      <w:r w:rsidRPr="00861BE7">
        <w:rPr>
          <w:bCs/>
          <w:sz w:val="28"/>
        </w:rPr>
        <w:tab/>
      </w:r>
      <w:r w:rsidRPr="00861BE7">
        <w:rPr>
          <w:bCs/>
          <w:sz w:val="28"/>
        </w:rPr>
        <w:tab/>
      </w:r>
      <w:r w:rsidRPr="00861BE7">
        <w:rPr>
          <w:bCs/>
          <w:sz w:val="28"/>
        </w:rPr>
        <w:tab/>
      </w:r>
      <w:r w:rsidRPr="00861BE7">
        <w:rPr>
          <w:bCs/>
          <w:sz w:val="28"/>
        </w:rPr>
        <w:tab/>
        <w:t>О.І. Деменко</w:t>
      </w:r>
    </w:p>
    <w:p w:rsidR="00C35C4E" w:rsidRDefault="00C35C4E" w:rsidP="00C35C4E"/>
    <w:p w:rsidR="00C35C4E" w:rsidRPr="00645E06" w:rsidRDefault="00C35C4E" w:rsidP="00C35C4E">
      <w:pPr>
        <w:rPr>
          <w:lang w:val="uk-UA"/>
        </w:rPr>
      </w:pPr>
    </w:p>
    <w:p w:rsidR="00C35C4E" w:rsidRPr="001979F0" w:rsidRDefault="00C35C4E" w:rsidP="00C35C4E">
      <w:pPr>
        <w:widowControl w:val="0"/>
        <w:suppressAutoHyphens/>
        <w:spacing w:line="312" w:lineRule="auto"/>
        <w:rPr>
          <w:sz w:val="28"/>
        </w:rPr>
      </w:pPr>
      <w:proofErr w:type="gramStart"/>
      <w:r w:rsidRPr="001979F0">
        <w:rPr>
          <w:sz w:val="28"/>
        </w:rPr>
        <w:t>З</w:t>
      </w:r>
      <w:proofErr w:type="gramEnd"/>
      <w:r w:rsidRPr="001979F0">
        <w:rPr>
          <w:sz w:val="28"/>
        </w:rPr>
        <w:t xml:space="preserve"> наказом </w:t>
      </w:r>
      <w:proofErr w:type="spellStart"/>
      <w:r w:rsidRPr="001979F0">
        <w:rPr>
          <w:sz w:val="28"/>
        </w:rPr>
        <w:t>ознайомлені</w:t>
      </w:r>
      <w:proofErr w:type="spellEnd"/>
      <w:r w:rsidRPr="001979F0">
        <w:rPr>
          <w:sz w:val="28"/>
        </w:rPr>
        <w:t>:</w:t>
      </w:r>
    </w:p>
    <w:p w:rsidR="00C35C4E" w:rsidRPr="00C4268F" w:rsidRDefault="00C35C4E" w:rsidP="00C35C4E">
      <w:pPr>
        <w:ind w:firstLine="2127"/>
        <w:jc w:val="both"/>
        <w:rPr>
          <w:color w:val="000000"/>
          <w:sz w:val="28"/>
          <w:lang w:val="uk-UA"/>
        </w:rPr>
      </w:pPr>
      <w:r>
        <w:rPr>
          <w:color w:val="000000"/>
          <w:sz w:val="28"/>
          <w:lang w:val="uk-UA"/>
        </w:rPr>
        <w:t xml:space="preserve">О.В. </w:t>
      </w:r>
      <w:proofErr w:type="spellStart"/>
      <w:r>
        <w:rPr>
          <w:color w:val="000000"/>
          <w:sz w:val="28"/>
          <w:lang w:val="uk-UA"/>
        </w:rPr>
        <w:t>Віцько</w:t>
      </w:r>
      <w:proofErr w:type="spellEnd"/>
      <w:r>
        <w:rPr>
          <w:color w:val="000000"/>
          <w:sz w:val="28"/>
          <w:lang w:val="uk-UA"/>
        </w:rPr>
        <w:t xml:space="preserve"> </w:t>
      </w:r>
    </w:p>
    <w:p w:rsidR="00C35C4E" w:rsidRDefault="00C35C4E" w:rsidP="00C35C4E">
      <w:pPr>
        <w:ind w:firstLine="2127"/>
        <w:jc w:val="both"/>
        <w:rPr>
          <w:color w:val="000000"/>
          <w:sz w:val="28"/>
          <w:lang w:val="uk-UA"/>
        </w:rPr>
      </w:pPr>
      <w:r>
        <w:rPr>
          <w:color w:val="000000"/>
          <w:sz w:val="28"/>
        </w:rPr>
        <w:t>Є.О.</w:t>
      </w:r>
      <w:r>
        <w:rPr>
          <w:color w:val="000000"/>
          <w:sz w:val="28"/>
          <w:lang w:val="uk-UA"/>
        </w:rPr>
        <w:t xml:space="preserve"> </w:t>
      </w:r>
      <w:r>
        <w:rPr>
          <w:color w:val="000000"/>
          <w:sz w:val="28"/>
        </w:rPr>
        <w:t xml:space="preserve">Войтенко </w:t>
      </w:r>
    </w:p>
    <w:p w:rsidR="00C35C4E" w:rsidRPr="00261A92" w:rsidRDefault="00C35C4E" w:rsidP="00C35C4E">
      <w:pPr>
        <w:ind w:firstLine="2127"/>
        <w:jc w:val="both"/>
        <w:rPr>
          <w:sz w:val="12"/>
          <w:szCs w:val="12"/>
          <w:lang w:val="uk-UA"/>
        </w:rPr>
      </w:pPr>
    </w:p>
    <w:p w:rsidR="00C35C4E" w:rsidRPr="00645E06" w:rsidRDefault="00C35C4E" w:rsidP="00C35C4E">
      <w:pPr>
        <w:jc w:val="both"/>
        <w:rPr>
          <w:sz w:val="18"/>
          <w:szCs w:val="18"/>
          <w:lang w:val="uk-UA"/>
        </w:rPr>
      </w:pPr>
    </w:p>
    <w:p w:rsidR="00C35C4E" w:rsidRPr="00645E06" w:rsidRDefault="00C35C4E" w:rsidP="00C35C4E">
      <w:pPr>
        <w:jc w:val="both"/>
        <w:rPr>
          <w:sz w:val="18"/>
          <w:szCs w:val="18"/>
          <w:lang w:val="uk-UA"/>
        </w:rPr>
      </w:pPr>
    </w:p>
    <w:p w:rsidR="00C35C4E" w:rsidRPr="00645E06" w:rsidRDefault="00C35C4E" w:rsidP="00C35C4E">
      <w:pPr>
        <w:jc w:val="both"/>
        <w:rPr>
          <w:sz w:val="18"/>
          <w:szCs w:val="18"/>
          <w:lang w:val="uk-UA"/>
        </w:rPr>
      </w:pPr>
    </w:p>
    <w:p w:rsidR="00C35C4E" w:rsidRDefault="00C35C4E" w:rsidP="00C35C4E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Попова 725 25 12</w:t>
      </w:r>
    </w:p>
    <w:sectPr w:rsidR="00C35C4E" w:rsidSect="00261A9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707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555C" w:rsidRDefault="00DE555C" w:rsidP="00D518DA">
      <w:r>
        <w:separator/>
      </w:r>
    </w:p>
  </w:endnote>
  <w:endnote w:type="continuationSeparator" w:id="0">
    <w:p w:rsidR="00DE555C" w:rsidRDefault="00DE555C" w:rsidP="00D518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A92" w:rsidRDefault="00725B9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A92" w:rsidRPr="00261A92" w:rsidRDefault="00725B9D">
    <w:pPr>
      <w:pStyle w:val="a6"/>
      <w:rPr>
        <w:b/>
        <w:lang w:val="uk-U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A92" w:rsidRDefault="00725B9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555C" w:rsidRDefault="00DE555C" w:rsidP="00D518DA">
      <w:r>
        <w:separator/>
      </w:r>
    </w:p>
  </w:footnote>
  <w:footnote w:type="continuationSeparator" w:id="0">
    <w:p w:rsidR="00DE555C" w:rsidRDefault="00DE555C" w:rsidP="00D518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A92" w:rsidRDefault="00725B9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858383"/>
      <w:docPartObj>
        <w:docPartGallery w:val="Page Numbers (Top of Page)"/>
        <w:docPartUnique/>
      </w:docPartObj>
    </w:sdtPr>
    <w:sdtEndPr/>
    <w:sdtContent>
      <w:p w:rsidR="006C510A" w:rsidRDefault="00280BDE">
        <w:pPr>
          <w:pStyle w:val="a4"/>
          <w:jc w:val="center"/>
        </w:pPr>
        <w:r>
          <w:fldChar w:fldCharType="begin"/>
        </w:r>
        <w:r w:rsidR="00F76E31">
          <w:instrText>PAGE   \* MERGEFORMAT</w:instrText>
        </w:r>
        <w:r>
          <w:fldChar w:fldCharType="separate"/>
        </w:r>
        <w:r w:rsidR="00725B9D">
          <w:rPr>
            <w:noProof/>
          </w:rPr>
          <w:t>3</w:t>
        </w:r>
        <w:r>
          <w:fldChar w:fldCharType="end"/>
        </w:r>
      </w:p>
    </w:sdtContent>
  </w:sdt>
  <w:p w:rsidR="006C510A" w:rsidRDefault="00725B9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A92" w:rsidRDefault="00725B9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7F335A"/>
    <w:multiLevelType w:val="hybridMultilevel"/>
    <w:tmpl w:val="60C60CBA"/>
    <w:lvl w:ilvl="0" w:tplc="5D863AEC">
      <w:start w:val="1"/>
      <w:numFmt w:val="bullet"/>
      <w:lvlText w:val="-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51D646AC"/>
    <w:multiLevelType w:val="hybridMultilevel"/>
    <w:tmpl w:val="FF00555A"/>
    <w:lvl w:ilvl="0" w:tplc="5D863AEC">
      <w:start w:val="1"/>
      <w:numFmt w:val="bullet"/>
      <w:lvlText w:val="-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>
    <w:nsid w:val="60707132"/>
    <w:multiLevelType w:val="hybridMultilevel"/>
    <w:tmpl w:val="D9DC8B18"/>
    <w:lvl w:ilvl="0" w:tplc="5D863AEC">
      <w:start w:val="1"/>
      <w:numFmt w:val="bullet"/>
      <w:lvlText w:val="-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68431F0E"/>
    <w:multiLevelType w:val="hybridMultilevel"/>
    <w:tmpl w:val="A0042134"/>
    <w:lvl w:ilvl="0" w:tplc="B1F6BD7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8C64469"/>
    <w:multiLevelType w:val="hybridMultilevel"/>
    <w:tmpl w:val="5AAE2E26"/>
    <w:lvl w:ilvl="0" w:tplc="5D863AEC">
      <w:start w:val="1"/>
      <w:numFmt w:val="bullet"/>
      <w:lvlText w:val="-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5">
    <w:nsid w:val="75144C07"/>
    <w:multiLevelType w:val="multilevel"/>
    <w:tmpl w:val="EB7A6A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35C4E"/>
    <w:rsid w:val="00000139"/>
    <w:rsid w:val="00000638"/>
    <w:rsid w:val="00000E7C"/>
    <w:rsid w:val="000010F3"/>
    <w:rsid w:val="000011A2"/>
    <w:rsid w:val="0000241E"/>
    <w:rsid w:val="00002A15"/>
    <w:rsid w:val="0000318E"/>
    <w:rsid w:val="00003558"/>
    <w:rsid w:val="000039B6"/>
    <w:rsid w:val="00003CD9"/>
    <w:rsid w:val="00003F6C"/>
    <w:rsid w:val="0000421F"/>
    <w:rsid w:val="000057FE"/>
    <w:rsid w:val="0000585E"/>
    <w:rsid w:val="000062D4"/>
    <w:rsid w:val="00006318"/>
    <w:rsid w:val="00006465"/>
    <w:rsid w:val="000064B8"/>
    <w:rsid w:val="00006830"/>
    <w:rsid w:val="00006E38"/>
    <w:rsid w:val="000070D2"/>
    <w:rsid w:val="000075A3"/>
    <w:rsid w:val="000076D4"/>
    <w:rsid w:val="00007BAF"/>
    <w:rsid w:val="00010215"/>
    <w:rsid w:val="0001043E"/>
    <w:rsid w:val="000109F7"/>
    <w:rsid w:val="00010A15"/>
    <w:rsid w:val="00010AD3"/>
    <w:rsid w:val="00010BC0"/>
    <w:rsid w:val="0001159C"/>
    <w:rsid w:val="000117C1"/>
    <w:rsid w:val="00011AFC"/>
    <w:rsid w:val="00011BB1"/>
    <w:rsid w:val="00011DFF"/>
    <w:rsid w:val="00011F37"/>
    <w:rsid w:val="0001208B"/>
    <w:rsid w:val="0001218D"/>
    <w:rsid w:val="00012462"/>
    <w:rsid w:val="0001263C"/>
    <w:rsid w:val="00012DD9"/>
    <w:rsid w:val="00013322"/>
    <w:rsid w:val="00013660"/>
    <w:rsid w:val="0001397B"/>
    <w:rsid w:val="00013F7A"/>
    <w:rsid w:val="00014140"/>
    <w:rsid w:val="000144C0"/>
    <w:rsid w:val="00014A8D"/>
    <w:rsid w:val="0001583A"/>
    <w:rsid w:val="00015B2D"/>
    <w:rsid w:val="000163BD"/>
    <w:rsid w:val="00016620"/>
    <w:rsid w:val="00016B3E"/>
    <w:rsid w:val="00016F17"/>
    <w:rsid w:val="00017033"/>
    <w:rsid w:val="00017071"/>
    <w:rsid w:val="00017164"/>
    <w:rsid w:val="00017203"/>
    <w:rsid w:val="00017F28"/>
    <w:rsid w:val="00020781"/>
    <w:rsid w:val="00020A75"/>
    <w:rsid w:val="00020C89"/>
    <w:rsid w:val="00021539"/>
    <w:rsid w:val="00021709"/>
    <w:rsid w:val="00022303"/>
    <w:rsid w:val="000229A0"/>
    <w:rsid w:val="00022B1D"/>
    <w:rsid w:val="00022F5F"/>
    <w:rsid w:val="00023180"/>
    <w:rsid w:val="00023347"/>
    <w:rsid w:val="0002367D"/>
    <w:rsid w:val="00023B62"/>
    <w:rsid w:val="00023EB7"/>
    <w:rsid w:val="00024005"/>
    <w:rsid w:val="000242F0"/>
    <w:rsid w:val="0002483E"/>
    <w:rsid w:val="00024C78"/>
    <w:rsid w:val="000263BB"/>
    <w:rsid w:val="00026A39"/>
    <w:rsid w:val="00026CDA"/>
    <w:rsid w:val="00026EBD"/>
    <w:rsid w:val="00027CA5"/>
    <w:rsid w:val="00030504"/>
    <w:rsid w:val="00030FE9"/>
    <w:rsid w:val="00031018"/>
    <w:rsid w:val="0003129E"/>
    <w:rsid w:val="00031389"/>
    <w:rsid w:val="000313A8"/>
    <w:rsid w:val="00031766"/>
    <w:rsid w:val="00031971"/>
    <w:rsid w:val="00031DC0"/>
    <w:rsid w:val="00032224"/>
    <w:rsid w:val="000322F3"/>
    <w:rsid w:val="0003232F"/>
    <w:rsid w:val="000325A8"/>
    <w:rsid w:val="000326E8"/>
    <w:rsid w:val="00032924"/>
    <w:rsid w:val="00032AA5"/>
    <w:rsid w:val="00032C24"/>
    <w:rsid w:val="00032D20"/>
    <w:rsid w:val="000336A6"/>
    <w:rsid w:val="00033AFF"/>
    <w:rsid w:val="00033BB0"/>
    <w:rsid w:val="00033CE5"/>
    <w:rsid w:val="0003421A"/>
    <w:rsid w:val="00034464"/>
    <w:rsid w:val="000348B5"/>
    <w:rsid w:val="00035310"/>
    <w:rsid w:val="00035672"/>
    <w:rsid w:val="000361C7"/>
    <w:rsid w:val="00036572"/>
    <w:rsid w:val="000366A8"/>
    <w:rsid w:val="00036FA0"/>
    <w:rsid w:val="00037233"/>
    <w:rsid w:val="000374C3"/>
    <w:rsid w:val="00037922"/>
    <w:rsid w:val="00037A67"/>
    <w:rsid w:val="00037F55"/>
    <w:rsid w:val="00037FCB"/>
    <w:rsid w:val="00040107"/>
    <w:rsid w:val="00040680"/>
    <w:rsid w:val="0004075D"/>
    <w:rsid w:val="000407EE"/>
    <w:rsid w:val="0004130B"/>
    <w:rsid w:val="000424FD"/>
    <w:rsid w:val="00042691"/>
    <w:rsid w:val="000426BC"/>
    <w:rsid w:val="0004289C"/>
    <w:rsid w:val="00043C08"/>
    <w:rsid w:val="00043F28"/>
    <w:rsid w:val="00044A68"/>
    <w:rsid w:val="00045B28"/>
    <w:rsid w:val="00046211"/>
    <w:rsid w:val="00046983"/>
    <w:rsid w:val="00046C04"/>
    <w:rsid w:val="00046C82"/>
    <w:rsid w:val="00046D21"/>
    <w:rsid w:val="00046FCE"/>
    <w:rsid w:val="0004709F"/>
    <w:rsid w:val="0004772D"/>
    <w:rsid w:val="00047810"/>
    <w:rsid w:val="00047870"/>
    <w:rsid w:val="00051401"/>
    <w:rsid w:val="00051A2C"/>
    <w:rsid w:val="00051AB2"/>
    <w:rsid w:val="00051D9E"/>
    <w:rsid w:val="00051DD3"/>
    <w:rsid w:val="000520D8"/>
    <w:rsid w:val="000524D6"/>
    <w:rsid w:val="00052730"/>
    <w:rsid w:val="00052803"/>
    <w:rsid w:val="000529D5"/>
    <w:rsid w:val="00052BD9"/>
    <w:rsid w:val="00053047"/>
    <w:rsid w:val="00053272"/>
    <w:rsid w:val="0005333C"/>
    <w:rsid w:val="00053911"/>
    <w:rsid w:val="00053E65"/>
    <w:rsid w:val="00053E7D"/>
    <w:rsid w:val="00053FC7"/>
    <w:rsid w:val="00054120"/>
    <w:rsid w:val="00054B7C"/>
    <w:rsid w:val="00054C89"/>
    <w:rsid w:val="000550AC"/>
    <w:rsid w:val="0005514B"/>
    <w:rsid w:val="000553F2"/>
    <w:rsid w:val="00055466"/>
    <w:rsid w:val="000555A5"/>
    <w:rsid w:val="000555E4"/>
    <w:rsid w:val="00055B56"/>
    <w:rsid w:val="00055C02"/>
    <w:rsid w:val="000561B7"/>
    <w:rsid w:val="00056787"/>
    <w:rsid w:val="0005680A"/>
    <w:rsid w:val="000568F9"/>
    <w:rsid w:val="00056B00"/>
    <w:rsid w:val="00056E24"/>
    <w:rsid w:val="00056EBD"/>
    <w:rsid w:val="00060197"/>
    <w:rsid w:val="00060AAC"/>
    <w:rsid w:val="00061B40"/>
    <w:rsid w:val="000622A0"/>
    <w:rsid w:val="000623AB"/>
    <w:rsid w:val="00062816"/>
    <w:rsid w:val="00062ABD"/>
    <w:rsid w:val="00062B0A"/>
    <w:rsid w:val="00062C54"/>
    <w:rsid w:val="00062DAB"/>
    <w:rsid w:val="00063162"/>
    <w:rsid w:val="00063179"/>
    <w:rsid w:val="0006351E"/>
    <w:rsid w:val="000635F2"/>
    <w:rsid w:val="000636D1"/>
    <w:rsid w:val="00065319"/>
    <w:rsid w:val="00065497"/>
    <w:rsid w:val="000654F0"/>
    <w:rsid w:val="000655E6"/>
    <w:rsid w:val="00065628"/>
    <w:rsid w:val="00065B2B"/>
    <w:rsid w:val="00065D22"/>
    <w:rsid w:val="000664CE"/>
    <w:rsid w:val="00066EEE"/>
    <w:rsid w:val="000671E4"/>
    <w:rsid w:val="000672A9"/>
    <w:rsid w:val="00067868"/>
    <w:rsid w:val="0006790E"/>
    <w:rsid w:val="00067A26"/>
    <w:rsid w:val="0007002B"/>
    <w:rsid w:val="0007008B"/>
    <w:rsid w:val="0007023A"/>
    <w:rsid w:val="00070680"/>
    <w:rsid w:val="00070B2E"/>
    <w:rsid w:val="00070BF1"/>
    <w:rsid w:val="00071443"/>
    <w:rsid w:val="000714C7"/>
    <w:rsid w:val="00071531"/>
    <w:rsid w:val="00071549"/>
    <w:rsid w:val="000719BC"/>
    <w:rsid w:val="00071D2A"/>
    <w:rsid w:val="00071FFE"/>
    <w:rsid w:val="00072232"/>
    <w:rsid w:val="000723F5"/>
    <w:rsid w:val="0007249E"/>
    <w:rsid w:val="00072788"/>
    <w:rsid w:val="00072B4B"/>
    <w:rsid w:val="00072C30"/>
    <w:rsid w:val="00073375"/>
    <w:rsid w:val="0007368A"/>
    <w:rsid w:val="00073E0B"/>
    <w:rsid w:val="00073EFC"/>
    <w:rsid w:val="000741C8"/>
    <w:rsid w:val="00074A09"/>
    <w:rsid w:val="00075583"/>
    <w:rsid w:val="00075800"/>
    <w:rsid w:val="00076680"/>
    <w:rsid w:val="0007683D"/>
    <w:rsid w:val="00076B66"/>
    <w:rsid w:val="00076D5D"/>
    <w:rsid w:val="00077546"/>
    <w:rsid w:val="0007772B"/>
    <w:rsid w:val="00077998"/>
    <w:rsid w:val="00077CB7"/>
    <w:rsid w:val="000804C7"/>
    <w:rsid w:val="00080869"/>
    <w:rsid w:val="00080BDF"/>
    <w:rsid w:val="000810D3"/>
    <w:rsid w:val="0008179A"/>
    <w:rsid w:val="0008268A"/>
    <w:rsid w:val="00082773"/>
    <w:rsid w:val="000827BC"/>
    <w:rsid w:val="00082CD2"/>
    <w:rsid w:val="0008309C"/>
    <w:rsid w:val="0008318E"/>
    <w:rsid w:val="000834C0"/>
    <w:rsid w:val="00083525"/>
    <w:rsid w:val="00083977"/>
    <w:rsid w:val="00083AE4"/>
    <w:rsid w:val="00083E82"/>
    <w:rsid w:val="00084378"/>
    <w:rsid w:val="0008487A"/>
    <w:rsid w:val="00084B25"/>
    <w:rsid w:val="0008500E"/>
    <w:rsid w:val="000859FB"/>
    <w:rsid w:val="00085AB6"/>
    <w:rsid w:val="000863E9"/>
    <w:rsid w:val="000868FF"/>
    <w:rsid w:val="00086AA7"/>
    <w:rsid w:val="00087280"/>
    <w:rsid w:val="000872BC"/>
    <w:rsid w:val="000875F2"/>
    <w:rsid w:val="00090044"/>
    <w:rsid w:val="000900F8"/>
    <w:rsid w:val="000906C5"/>
    <w:rsid w:val="00091188"/>
    <w:rsid w:val="000915F5"/>
    <w:rsid w:val="0009210E"/>
    <w:rsid w:val="000921BF"/>
    <w:rsid w:val="00092622"/>
    <w:rsid w:val="0009270E"/>
    <w:rsid w:val="00092A5B"/>
    <w:rsid w:val="00092C92"/>
    <w:rsid w:val="00093169"/>
    <w:rsid w:val="000931A0"/>
    <w:rsid w:val="0009336B"/>
    <w:rsid w:val="00093937"/>
    <w:rsid w:val="000949BE"/>
    <w:rsid w:val="00094AAE"/>
    <w:rsid w:val="00094C2E"/>
    <w:rsid w:val="0009512F"/>
    <w:rsid w:val="00095194"/>
    <w:rsid w:val="0009582D"/>
    <w:rsid w:val="00096342"/>
    <w:rsid w:val="000967CD"/>
    <w:rsid w:val="00096868"/>
    <w:rsid w:val="000969D0"/>
    <w:rsid w:val="00096C9C"/>
    <w:rsid w:val="00096F94"/>
    <w:rsid w:val="00097A36"/>
    <w:rsid w:val="00097BE3"/>
    <w:rsid w:val="000A0019"/>
    <w:rsid w:val="000A0E7F"/>
    <w:rsid w:val="000A1157"/>
    <w:rsid w:val="000A1261"/>
    <w:rsid w:val="000A1582"/>
    <w:rsid w:val="000A1C0D"/>
    <w:rsid w:val="000A230C"/>
    <w:rsid w:val="000A2405"/>
    <w:rsid w:val="000A2D12"/>
    <w:rsid w:val="000A2F57"/>
    <w:rsid w:val="000A381A"/>
    <w:rsid w:val="000A420C"/>
    <w:rsid w:val="000A4428"/>
    <w:rsid w:val="000A5AE5"/>
    <w:rsid w:val="000A61DA"/>
    <w:rsid w:val="000A6F4D"/>
    <w:rsid w:val="000A711E"/>
    <w:rsid w:val="000A7482"/>
    <w:rsid w:val="000A75B9"/>
    <w:rsid w:val="000A790F"/>
    <w:rsid w:val="000A7C81"/>
    <w:rsid w:val="000A7E5F"/>
    <w:rsid w:val="000B0172"/>
    <w:rsid w:val="000B036C"/>
    <w:rsid w:val="000B0411"/>
    <w:rsid w:val="000B13CC"/>
    <w:rsid w:val="000B1ED9"/>
    <w:rsid w:val="000B1FCC"/>
    <w:rsid w:val="000B2510"/>
    <w:rsid w:val="000B25F6"/>
    <w:rsid w:val="000B2C5F"/>
    <w:rsid w:val="000B303B"/>
    <w:rsid w:val="000B33C6"/>
    <w:rsid w:val="000B37A9"/>
    <w:rsid w:val="000B37F2"/>
    <w:rsid w:val="000B412E"/>
    <w:rsid w:val="000B41BD"/>
    <w:rsid w:val="000B41C1"/>
    <w:rsid w:val="000B4599"/>
    <w:rsid w:val="000B4CAF"/>
    <w:rsid w:val="000B5563"/>
    <w:rsid w:val="000B5824"/>
    <w:rsid w:val="000B6515"/>
    <w:rsid w:val="000B6DEF"/>
    <w:rsid w:val="000B7323"/>
    <w:rsid w:val="000B7E4A"/>
    <w:rsid w:val="000C03BD"/>
    <w:rsid w:val="000C0935"/>
    <w:rsid w:val="000C0AD0"/>
    <w:rsid w:val="000C0D29"/>
    <w:rsid w:val="000C111A"/>
    <w:rsid w:val="000C11CF"/>
    <w:rsid w:val="000C18AC"/>
    <w:rsid w:val="000C1A6F"/>
    <w:rsid w:val="000C1CE9"/>
    <w:rsid w:val="000C26E1"/>
    <w:rsid w:val="000C341C"/>
    <w:rsid w:val="000C39B3"/>
    <w:rsid w:val="000C3CC7"/>
    <w:rsid w:val="000C43A2"/>
    <w:rsid w:val="000C4D58"/>
    <w:rsid w:val="000C5F89"/>
    <w:rsid w:val="000C616C"/>
    <w:rsid w:val="000C6233"/>
    <w:rsid w:val="000C6A09"/>
    <w:rsid w:val="000C72C0"/>
    <w:rsid w:val="000C7683"/>
    <w:rsid w:val="000C7BA0"/>
    <w:rsid w:val="000D0846"/>
    <w:rsid w:val="000D16A0"/>
    <w:rsid w:val="000D1C6E"/>
    <w:rsid w:val="000D2365"/>
    <w:rsid w:val="000D2DDC"/>
    <w:rsid w:val="000D325A"/>
    <w:rsid w:val="000D3906"/>
    <w:rsid w:val="000D3B8F"/>
    <w:rsid w:val="000D3FB3"/>
    <w:rsid w:val="000D4E09"/>
    <w:rsid w:val="000D5128"/>
    <w:rsid w:val="000D5582"/>
    <w:rsid w:val="000D5AD7"/>
    <w:rsid w:val="000D6A14"/>
    <w:rsid w:val="000D6EC1"/>
    <w:rsid w:val="000D6FA9"/>
    <w:rsid w:val="000D6FCE"/>
    <w:rsid w:val="000D7690"/>
    <w:rsid w:val="000D77A3"/>
    <w:rsid w:val="000D7C9B"/>
    <w:rsid w:val="000D7DFF"/>
    <w:rsid w:val="000D7ED8"/>
    <w:rsid w:val="000E073B"/>
    <w:rsid w:val="000E0D55"/>
    <w:rsid w:val="000E0FD9"/>
    <w:rsid w:val="000E13DC"/>
    <w:rsid w:val="000E1566"/>
    <w:rsid w:val="000E19AE"/>
    <w:rsid w:val="000E1DA8"/>
    <w:rsid w:val="000E1FE5"/>
    <w:rsid w:val="000E25E1"/>
    <w:rsid w:val="000E3564"/>
    <w:rsid w:val="000E3DE5"/>
    <w:rsid w:val="000E4917"/>
    <w:rsid w:val="000E4E83"/>
    <w:rsid w:val="000E50DE"/>
    <w:rsid w:val="000E54CB"/>
    <w:rsid w:val="000E54DD"/>
    <w:rsid w:val="000E5C61"/>
    <w:rsid w:val="000E5DA3"/>
    <w:rsid w:val="000E5DAE"/>
    <w:rsid w:val="000E668C"/>
    <w:rsid w:val="000E676C"/>
    <w:rsid w:val="000E725A"/>
    <w:rsid w:val="000E742F"/>
    <w:rsid w:val="000E7458"/>
    <w:rsid w:val="000E7819"/>
    <w:rsid w:val="000F0344"/>
    <w:rsid w:val="000F0587"/>
    <w:rsid w:val="000F0767"/>
    <w:rsid w:val="000F0CF0"/>
    <w:rsid w:val="000F0D13"/>
    <w:rsid w:val="000F10C1"/>
    <w:rsid w:val="000F152F"/>
    <w:rsid w:val="000F15F8"/>
    <w:rsid w:val="000F16CD"/>
    <w:rsid w:val="000F185B"/>
    <w:rsid w:val="000F203B"/>
    <w:rsid w:val="000F20F1"/>
    <w:rsid w:val="000F256A"/>
    <w:rsid w:val="000F29C1"/>
    <w:rsid w:val="000F2C9D"/>
    <w:rsid w:val="000F3808"/>
    <w:rsid w:val="000F3D57"/>
    <w:rsid w:val="000F3E6C"/>
    <w:rsid w:val="000F47EE"/>
    <w:rsid w:val="000F5412"/>
    <w:rsid w:val="000F5A06"/>
    <w:rsid w:val="000F5EC4"/>
    <w:rsid w:val="000F6581"/>
    <w:rsid w:val="000F6601"/>
    <w:rsid w:val="000F6A47"/>
    <w:rsid w:val="000F6C13"/>
    <w:rsid w:val="000F6FA0"/>
    <w:rsid w:val="000F7560"/>
    <w:rsid w:val="000F767F"/>
    <w:rsid w:val="000F7971"/>
    <w:rsid w:val="0010057B"/>
    <w:rsid w:val="001005DB"/>
    <w:rsid w:val="00100DEC"/>
    <w:rsid w:val="0010115A"/>
    <w:rsid w:val="001014DD"/>
    <w:rsid w:val="00101611"/>
    <w:rsid w:val="00101923"/>
    <w:rsid w:val="00101DD0"/>
    <w:rsid w:val="0010271D"/>
    <w:rsid w:val="0010276B"/>
    <w:rsid w:val="00102968"/>
    <w:rsid w:val="00102E06"/>
    <w:rsid w:val="00102E16"/>
    <w:rsid w:val="001031E7"/>
    <w:rsid w:val="0010321E"/>
    <w:rsid w:val="0010327E"/>
    <w:rsid w:val="00103AD8"/>
    <w:rsid w:val="00103D7C"/>
    <w:rsid w:val="00104098"/>
    <w:rsid w:val="001041B4"/>
    <w:rsid w:val="0010431E"/>
    <w:rsid w:val="001056B4"/>
    <w:rsid w:val="001057AC"/>
    <w:rsid w:val="001058A3"/>
    <w:rsid w:val="00105900"/>
    <w:rsid w:val="001060FD"/>
    <w:rsid w:val="00106529"/>
    <w:rsid w:val="0010658C"/>
    <w:rsid w:val="0010741A"/>
    <w:rsid w:val="00107608"/>
    <w:rsid w:val="00107CA5"/>
    <w:rsid w:val="0011010B"/>
    <w:rsid w:val="001109C4"/>
    <w:rsid w:val="00110EE1"/>
    <w:rsid w:val="0011181A"/>
    <w:rsid w:val="001126F2"/>
    <w:rsid w:val="00112B24"/>
    <w:rsid w:val="001137C8"/>
    <w:rsid w:val="00114116"/>
    <w:rsid w:val="00114A9D"/>
    <w:rsid w:val="00114CCA"/>
    <w:rsid w:val="00114E55"/>
    <w:rsid w:val="00115156"/>
    <w:rsid w:val="00115392"/>
    <w:rsid w:val="00115E56"/>
    <w:rsid w:val="0011619E"/>
    <w:rsid w:val="00116555"/>
    <w:rsid w:val="00116863"/>
    <w:rsid w:val="00116EE8"/>
    <w:rsid w:val="00117872"/>
    <w:rsid w:val="0012073B"/>
    <w:rsid w:val="00120F79"/>
    <w:rsid w:val="00120FCC"/>
    <w:rsid w:val="0012141D"/>
    <w:rsid w:val="0012155E"/>
    <w:rsid w:val="00121794"/>
    <w:rsid w:val="00121A00"/>
    <w:rsid w:val="00121BE9"/>
    <w:rsid w:val="0012240E"/>
    <w:rsid w:val="00122602"/>
    <w:rsid w:val="00122873"/>
    <w:rsid w:val="00122A8F"/>
    <w:rsid w:val="00122C30"/>
    <w:rsid w:val="00122C4C"/>
    <w:rsid w:val="00122CFA"/>
    <w:rsid w:val="00123CCE"/>
    <w:rsid w:val="00124CD3"/>
    <w:rsid w:val="001252D1"/>
    <w:rsid w:val="00125539"/>
    <w:rsid w:val="001258B1"/>
    <w:rsid w:val="0012597F"/>
    <w:rsid w:val="0012599D"/>
    <w:rsid w:val="00125A2E"/>
    <w:rsid w:val="00125CD7"/>
    <w:rsid w:val="00126471"/>
    <w:rsid w:val="001272D7"/>
    <w:rsid w:val="0012752A"/>
    <w:rsid w:val="00127849"/>
    <w:rsid w:val="001301AD"/>
    <w:rsid w:val="00130612"/>
    <w:rsid w:val="0013063A"/>
    <w:rsid w:val="00130DB0"/>
    <w:rsid w:val="00131330"/>
    <w:rsid w:val="00131DB6"/>
    <w:rsid w:val="00131EF9"/>
    <w:rsid w:val="0013227B"/>
    <w:rsid w:val="0013277C"/>
    <w:rsid w:val="00132BA5"/>
    <w:rsid w:val="00132CD5"/>
    <w:rsid w:val="00134A29"/>
    <w:rsid w:val="00134A74"/>
    <w:rsid w:val="00134C98"/>
    <w:rsid w:val="00134E24"/>
    <w:rsid w:val="00135B54"/>
    <w:rsid w:val="00135CB3"/>
    <w:rsid w:val="00135CDF"/>
    <w:rsid w:val="0013654A"/>
    <w:rsid w:val="001370BA"/>
    <w:rsid w:val="001378AE"/>
    <w:rsid w:val="00137949"/>
    <w:rsid w:val="0014007B"/>
    <w:rsid w:val="001405A8"/>
    <w:rsid w:val="00140735"/>
    <w:rsid w:val="0014105B"/>
    <w:rsid w:val="0014134F"/>
    <w:rsid w:val="001415C5"/>
    <w:rsid w:val="0014184B"/>
    <w:rsid w:val="00141DA5"/>
    <w:rsid w:val="00141E4B"/>
    <w:rsid w:val="00142099"/>
    <w:rsid w:val="001428EC"/>
    <w:rsid w:val="001436CB"/>
    <w:rsid w:val="001436FE"/>
    <w:rsid w:val="00143701"/>
    <w:rsid w:val="00143A4F"/>
    <w:rsid w:val="00144033"/>
    <w:rsid w:val="0014479F"/>
    <w:rsid w:val="00145E47"/>
    <w:rsid w:val="00145EF1"/>
    <w:rsid w:val="00146101"/>
    <w:rsid w:val="001467D7"/>
    <w:rsid w:val="001468BE"/>
    <w:rsid w:val="00146D09"/>
    <w:rsid w:val="00146D1A"/>
    <w:rsid w:val="00147289"/>
    <w:rsid w:val="001474A0"/>
    <w:rsid w:val="00147A7D"/>
    <w:rsid w:val="00147D96"/>
    <w:rsid w:val="001506BC"/>
    <w:rsid w:val="001508EB"/>
    <w:rsid w:val="00150CF7"/>
    <w:rsid w:val="00151E96"/>
    <w:rsid w:val="001529AA"/>
    <w:rsid w:val="00152F82"/>
    <w:rsid w:val="00153231"/>
    <w:rsid w:val="001533A7"/>
    <w:rsid w:val="0015361C"/>
    <w:rsid w:val="0015422A"/>
    <w:rsid w:val="00154307"/>
    <w:rsid w:val="00154482"/>
    <w:rsid w:val="00154CBB"/>
    <w:rsid w:val="001550DB"/>
    <w:rsid w:val="001551AD"/>
    <w:rsid w:val="0015595D"/>
    <w:rsid w:val="00155B14"/>
    <w:rsid w:val="001562C3"/>
    <w:rsid w:val="0015662D"/>
    <w:rsid w:val="00156910"/>
    <w:rsid w:val="00156A53"/>
    <w:rsid w:val="00156BD6"/>
    <w:rsid w:val="00157334"/>
    <w:rsid w:val="00157575"/>
    <w:rsid w:val="00157D4F"/>
    <w:rsid w:val="00157ED2"/>
    <w:rsid w:val="00160D21"/>
    <w:rsid w:val="00160EA4"/>
    <w:rsid w:val="0016110E"/>
    <w:rsid w:val="0016243C"/>
    <w:rsid w:val="00162CA9"/>
    <w:rsid w:val="001634EC"/>
    <w:rsid w:val="001641C0"/>
    <w:rsid w:val="001642DB"/>
    <w:rsid w:val="00165322"/>
    <w:rsid w:val="001653EB"/>
    <w:rsid w:val="00165487"/>
    <w:rsid w:val="001671DA"/>
    <w:rsid w:val="001674D8"/>
    <w:rsid w:val="001675D8"/>
    <w:rsid w:val="00167B10"/>
    <w:rsid w:val="00167C78"/>
    <w:rsid w:val="00167D1A"/>
    <w:rsid w:val="001700E5"/>
    <w:rsid w:val="0017024C"/>
    <w:rsid w:val="00170550"/>
    <w:rsid w:val="00170D4B"/>
    <w:rsid w:val="001716C7"/>
    <w:rsid w:val="0017279A"/>
    <w:rsid w:val="00172A53"/>
    <w:rsid w:val="00172D01"/>
    <w:rsid w:val="001731AC"/>
    <w:rsid w:val="00173875"/>
    <w:rsid w:val="001738DC"/>
    <w:rsid w:val="00173C81"/>
    <w:rsid w:val="00173D14"/>
    <w:rsid w:val="0017452C"/>
    <w:rsid w:val="00174793"/>
    <w:rsid w:val="001747CD"/>
    <w:rsid w:val="00174DC2"/>
    <w:rsid w:val="00175192"/>
    <w:rsid w:val="00175436"/>
    <w:rsid w:val="00175579"/>
    <w:rsid w:val="0017567D"/>
    <w:rsid w:val="00175690"/>
    <w:rsid w:val="001757E6"/>
    <w:rsid w:val="00175A67"/>
    <w:rsid w:val="00175AA1"/>
    <w:rsid w:val="00175CE2"/>
    <w:rsid w:val="001760B1"/>
    <w:rsid w:val="00176141"/>
    <w:rsid w:val="001763F7"/>
    <w:rsid w:val="00176749"/>
    <w:rsid w:val="00176A75"/>
    <w:rsid w:val="00177733"/>
    <w:rsid w:val="00177EEB"/>
    <w:rsid w:val="001800E6"/>
    <w:rsid w:val="00180AA8"/>
    <w:rsid w:val="0018119D"/>
    <w:rsid w:val="001815E4"/>
    <w:rsid w:val="00181686"/>
    <w:rsid w:val="001819FD"/>
    <w:rsid w:val="0018209C"/>
    <w:rsid w:val="001820FA"/>
    <w:rsid w:val="001821FD"/>
    <w:rsid w:val="00182383"/>
    <w:rsid w:val="001825CF"/>
    <w:rsid w:val="00182ACB"/>
    <w:rsid w:val="00182B9F"/>
    <w:rsid w:val="00182D90"/>
    <w:rsid w:val="0018311E"/>
    <w:rsid w:val="00183B5B"/>
    <w:rsid w:val="00183DCA"/>
    <w:rsid w:val="00183DEB"/>
    <w:rsid w:val="001843FA"/>
    <w:rsid w:val="00184523"/>
    <w:rsid w:val="0018452D"/>
    <w:rsid w:val="001846E8"/>
    <w:rsid w:val="0018489E"/>
    <w:rsid w:val="001848F0"/>
    <w:rsid w:val="00184A93"/>
    <w:rsid w:val="00184B80"/>
    <w:rsid w:val="001851B5"/>
    <w:rsid w:val="00185654"/>
    <w:rsid w:val="00185B09"/>
    <w:rsid w:val="0018661B"/>
    <w:rsid w:val="001867AC"/>
    <w:rsid w:val="001874C5"/>
    <w:rsid w:val="001877AD"/>
    <w:rsid w:val="00187B09"/>
    <w:rsid w:val="00187BC2"/>
    <w:rsid w:val="00187EE1"/>
    <w:rsid w:val="00190419"/>
    <w:rsid w:val="0019056A"/>
    <w:rsid w:val="00190CF8"/>
    <w:rsid w:val="00190F69"/>
    <w:rsid w:val="001910BC"/>
    <w:rsid w:val="001913E0"/>
    <w:rsid w:val="001913ED"/>
    <w:rsid w:val="0019191D"/>
    <w:rsid w:val="00192491"/>
    <w:rsid w:val="00192744"/>
    <w:rsid w:val="00192F4A"/>
    <w:rsid w:val="00193446"/>
    <w:rsid w:val="001945A5"/>
    <w:rsid w:val="00194C5A"/>
    <w:rsid w:val="00194DEA"/>
    <w:rsid w:val="00194F09"/>
    <w:rsid w:val="0019512D"/>
    <w:rsid w:val="001952CC"/>
    <w:rsid w:val="00195917"/>
    <w:rsid w:val="00195C10"/>
    <w:rsid w:val="00195C56"/>
    <w:rsid w:val="00196003"/>
    <w:rsid w:val="00196F63"/>
    <w:rsid w:val="00197757"/>
    <w:rsid w:val="001A008E"/>
    <w:rsid w:val="001A0113"/>
    <w:rsid w:val="001A02FA"/>
    <w:rsid w:val="001A03CD"/>
    <w:rsid w:val="001A0546"/>
    <w:rsid w:val="001A0574"/>
    <w:rsid w:val="001A06A9"/>
    <w:rsid w:val="001A06AA"/>
    <w:rsid w:val="001A11AE"/>
    <w:rsid w:val="001A1E97"/>
    <w:rsid w:val="001A2220"/>
    <w:rsid w:val="001A3095"/>
    <w:rsid w:val="001A3125"/>
    <w:rsid w:val="001A3278"/>
    <w:rsid w:val="001A330E"/>
    <w:rsid w:val="001A33BE"/>
    <w:rsid w:val="001A34AE"/>
    <w:rsid w:val="001A35B7"/>
    <w:rsid w:val="001A364E"/>
    <w:rsid w:val="001A371D"/>
    <w:rsid w:val="001A37FB"/>
    <w:rsid w:val="001A41B6"/>
    <w:rsid w:val="001A4616"/>
    <w:rsid w:val="001A4C25"/>
    <w:rsid w:val="001A4D7E"/>
    <w:rsid w:val="001A50DA"/>
    <w:rsid w:val="001A5462"/>
    <w:rsid w:val="001A5D5D"/>
    <w:rsid w:val="001A6364"/>
    <w:rsid w:val="001A6394"/>
    <w:rsid w:val="001A63FB"/>
    <w:rsid w:val="001A6822"/>
    <w:rsid w:val="001A6B0A"/>
    <w:rsid w:val="001A79E9"/>
    <w:rsid w:val="001A7F56"/>
    <w:rsid w:val="001B05F4"/>
    <w:rsid w:val="001B0E50"/>
    <w:rsid w:val="001B11C2"/>
    <w:rsid w:val="001B1272"/>
    <w:rsid w:val="001B139E"/>
    <w:rsid w:val="001B2061"/>
    <w:rsid w:val="001B2228"/>
    <w:rsid w:val="001B22C7"/>
    <w:rsid w:val="001B2C20"/>
    <w:rsid w:val="001B2D89"/>
    <w:rsid w:val="001B31A1"/>
    <w:rsid w:val="001B3460"/>
    <w:rsid w:val="001B39F8"/>
    <w:rsid w:val="001B3C79"/>
    <w:rsid w:val="001B3FF7"/>
    <w:rsid w:val="001B4450"/>
    <w:rsid w:val="001B471F"/>
    <w:rsid w:val="001B4A60"/>
    <w:rsid w:val="001B4CA8"/>
    <w:rsid w:val="001B5104"/>
    <w:rsid w:val="001B51BB"/>
    <w:rsid w:val="001B5230"/>
    <w:rsid w:val="001B5435"/>
    <w:rsid w:val="001B57DB"/>
    <w:rsid w:val="001B5E25"/>
    <w:rsid w:val="001B5F72"/>
    <w:rsid w:val="001B6073"/>
    <w:rsid w:val="001B61A9"/>
    <w:rsid w:val="001B6580"/>
    <w:rsid w:val="001B68B9"/>
    <w:rsid w:val="001B6B90"/>
    <w:rsid w:val="001B6E29"/>
    <w:rsid w:val="001B7689"/>
    <w:rsid w:val="001B7C8F"/>
    <w:rsid w:val="001B7D53"/>
    <w:rsid w:val="001C0206"/>
    <w:rsid w:val="001C05D0"/>
    <w:rsid w:val="001C08AF"/>
    <w:rsid w:val="001C109A"/>
    <w:rsid w:val="001C1277"/>
    <w:rsid w:val="001C1306"/>
    <w:rsid w:val="001C1B09"/>
    <w:rsid w:val="001C1B87"/>
    <w:rsid w:val="001C2060"/>
    <w:rsid w:val="001C268D"/>
    <w:rsid w:val="001C2947"/>
    <w:rsid w:val="001C2A6C"/>
    <w:rsid w:val="001C2CB6"/>
    <w:rsid w:val="001C37EE"/>
    <w:rsid w:val="001C3BF3"/>
    <w:rsid w:val="001C3F99"/>
    <w:rsid w:val="001C45D9"/>
    <w:rsid w:val="001C4D41"/>
    <w:rsid w:val="001C5860"/>
    <w:rsid w:val="001C5CE9"/>
    <w:rsid w:val="001C6694"/>
    <w:rsid w:val="001C6729"/>
    <w:rsid w:val="001C673D"/>
    <w:rsid w:val="001C761E"/>
    <w:rsid w:val="001C79EA"/>
    <w:rsid w:val="001D0284"/>
    <w:rsid w:val="001D028B"/>
    <w:rsid w:val="001D0294"/>
    <w:rsid w:val="001D042A"/>
    <w:rsid w:val="001D14FC"/>
    <w:rsid w:val="001D165B"/>
    <w:rsid w:val="001D1E2A"/>
    <w:rsid w:val="001D2469"/>
    <w:rsid w:val="001D2821"/>
    <w:rsid w:val="001D2CC9"/>
    <w:rsid w:val="001D2E4F"/>
    <w:rsid w:val="001D30E4"/>
    <w:rsid w:val="001D363F"/>
    <w:rsid w:val="001D390D"/>
    <w:rsid w:val="001D432B"/>
    <w:rsid w:val="001D4370"/>
    <w:rsid w:val="001D4398"/>
    <w:rsid w:val="001D4787"/>
    <w:rsid w:val="001D4EE1"/>
    <w:rsid w:val="001D4F0F"/>
    <w:rsid w:val="001D60C3"/>
    <w:rsid w:val="001D6159"/>
    <w:rsid w:val="001D61C4"/>
    <w:rsid w:val="001D65F5"/>
    <w:rsid w:val="001D6816"/>
    <w:rsid w:val="001D7361"/>
    <w:rsid w:val="001D7E0C"/>
    <w:rsid w:val="001E0DFD"/>
    <w:rsid w:val="001E0F04"/>
    <w:rsid w:val="001E0F57"/>
    <w:rsid w:val="001E0F99"/>
    <w:rsid w:val="001E105C"/>
    <w:rsid w:val="001E125D"/>
    <w:rsid w:val="001E155F"/>
    <w:rsid w:val="001E158B"/>
    <w:rsid w:val="001E1CF9"/>
    <w:rsid w:val="001E2280"/>
    <w:rsid w:val="001E232F"/>
    <w:rsid w:val="001E2444"/>
    <w:rsid w:val="001E2BC6"/>
    <w:rsid w:val="001E38A4"/>
    <w:rsid w:val="001E3B7E"/>
    <w:rsid w:val="001E3E1E"/>
    <w:rsid w:val="001E428F"/>
    <w:rsid w:val="001E450C"/>
    <w:rsid w:val="001E50A3"/>
    <w:rsid w:val="001E568A"/>
    <w:rsid w:val="001E57F2"/>
    <w:rsid w:val="001E591B"/>
    <w:rsid w:val="001E5A8D"/>
    <w:rsid w:val="001E5C56"/>
    <w:rsid w:val="001E5C6B"/>
    <w:rsid w:val="001E6247"/>
    <w:rsid w:val="001E63BA"/>
    <w:rsid w:val="001E655F"/>
    <w:rsid w:val="001E6C81"/>
    <w:rsid w:val="001F0518"/>
    <w:rsid w:val="001F0C3D"/>
    <w:rsid w:val="001F1F54"/>
    <w:rsid w:val="001F2342"/>
    <w:rsid w:val="001F2D76"/>
    <w:rsid w:val="001F2D9D"/>
    <w:rsid w:val="001F2E55"/>
    <w:rsid w:val="001F34CA"/>
    <w:rsid w:val="001F34F8"/>
    <w:rsid w:val="001F3D42"/>
    <w:rsid w:val="001F3D76"/>
    <w:rsid w:val="001F3F3C"/>
    <w:rsid w:val="001F3F9F"/>
    <w:rsid w:val="001F40E8"/>
    <w:rsid w:val="001F4100"/>
    <w:rsid w:val="001F43F0"/>
    <w:rsid w:val="001F475E"/>
    <w:rsid w:val="001F4B5F"/>
    <w:rsid w:val="001F523E"/>
    <w:rsid w:val="001F5383"/>
    <w:rsid w:val="001F6545"/>
    <w:rsid w:val="001F68E0"/>
    <w:rsid w:val="001F6CA6"/>
    <w:rsid w:val="001F7841"/>
    <w:rsid w:val="00200989"/>
    <w:rsid w:val="00201033"/>
    <w:rsid w:val="002013ED"/>
    <w:rsid w:val="00201B56"/>
    <w:rsid w:val="00202D10"/>
    <w:rsid w:val="00202DD1"/>
    <w:rsid w:val="00204006"/>
    <w:rsid w:val="002044AB"/>
    <w:rsid w:val="00204787"/>
    <w:rsid w:val="00204EAC"/>
    <w:rsid w:val="00205464"/>
    <w:rsid w:val="0020559C"/>
    <w:rsid w:val="00205D48"/>
    <w:rsid w:val="0020605B"/>
    <w:rsid w:val="00206894"/>
    <w:rsid w:val="002068F3"/>
    <w:rsid w:val="00206C12"/>
    <w:rsid w:val="00206C7E"/>
    <w:rsid w:val="0020757E"/>
    <w:rsid w:val="00207C1B"/>
    <w:rsid w:val="00210469"/>
    <w:rsid w:val="00210853"/>
    <w:rsid w:val="002113AB"/>
    <w:rsid w:val="00211696"/>
    <w:rsid w:val="00211EF9"/>
    <w:rsid w:val="0021218D"/>
    <w:rsid w:val="00212240"/>
    <w:rsid w:val="0021234B"/>
    <w:rsid w:val="00212530"/>
    <w:rsid w:val="00212E6E"/>
    <w:rsid w:val="002132B9"/>
    <w:rsid w:val="0021333E"/>
    <w:rsid w:val="00213377"/>
    <w:rsid w:val="0021360B"/>
    <w:rsid w:val="00213CF3"/>
    <w:rsid w:val="00213E44"/>
    <w:rsid w:val="00213F78"/>
    <w:rsid w:val="00213FAC"/>
    <w:rsid w:val="002141AE"/>
    <w:rsid w:val="0021462C"/>
    <w:rsid w:val="00214DFC"/>
    <w:rsid w:val="0021503B"/>
    <w:rsid w:val="002155CD"/>
    <w:rsid w:val="002155D2"/>
    <w:rsid w:val="00215A04"/>
    <w:rsid w:val="00215F61"/>
    <w:rsid w:val="00216034"/>
    <w:rsid w:val="0021615C"/>
    <w:rsid w:val="0021628D"/>
    <w:rsid w:val="002166F4"/>
    <w:rsid w:val="002168CA"/>
    <w:rsid w:val="0021691C"/>
    <w:rsid w:val="00216D22"/>
    <w:rsid w:val="0021744A"/>
    <w:rsid w:val="002174A2"/>
    <w:rsid w:val="002200AF"/>
    <w:rsid w:val="0022045E"/>
    <w:rsid w:val="00220888"/>
    <w:rsid w:val="00220C0B"/>
    <w:rsid w:val="00221084"/>
    <w:rsid w:val="00221417"/>
    <w:rsid w:val="00221542"/>
    <w:rsid w:val="00221631"/>
    <w:rsid w:val="00221C5B"/>
    <w:rsid w:val="002221EA"/>
    <w:rsid w:val="002223F2"/>
    <w:rsid w:val="0022293C"/>
    <w:rsid w:val="00222ACA"/>
    <w:rsid w:val="00222B04"/>
    <w:rsid w:val="0022376D"/>
    <w:rsid w:val="0022380D"/>
    <w:rsid w:val="0022392E"/>
    <w:rsid w:val="002239C1"/>
    <w:rsid w:val="00223BC5"/>
    <w:rsid w:val="00223C91"/>
    <w:rsid w:val="00224057"/>
    <w:rsid w:val="0022426B"/>
    <w:rsid w:val="002243E3"/>
    <w:rsid w:val="00225260"/>
    <w:rsid w:val="0022552A"/>
    <w:rsid w:val="002261A6"/>
    <w:rsid w:val="00226587"/>
    <w:rsid w:val="00226AB5"/>
    <w:rsid w:val="002270BC"/>
    <w:rsid w:val="002270C3"/>
    <w:rsid w:val="00227509"/>
    <w:rsid w:val="00227B13"/>
    <w:rsid w:val="00227CDA"/>
    <w:rsid w:val="00227DC8"/>
    <w:rsid w:val="0023040A"/>
    <w:rsid w:val="00230412"/>
    <w:rsid w:val="00230931"/>
    <w:rsid w:val="00230CC8"/>
    <w:rsid w:val="00230CD1"/>
    <w:rsid w:val="00230E07"/>
    <w:rsid w:val="00231116"/>
    <w:rsid w:val="002312D5"/>
    <w:rsid w:val="00231AF8"/>
    <w:rsid w:val="00231E20"/>
    <w:rsid w:val="002322B7"/>
    <w:rsid w:val="0023299B"/>
    <w:rsid w:val="0023329B"/>
    <w:rsid w:val="00233B49"/>
    <w:rsid w:val="00233DDE"/>
    <w:rsid w:val="00234437"/>
    <w:rsid w:val="00234CB7"/>
    <w:rsid w:val="00234CD5"/>
    <w:rsid w:val="00234FEF"/>
    <w:rsid w:val="00235767"/>
    <w:rsid w:val="002359C6"/>
    <w:rsid w:val="00235B6A"/>
    <w:rsid w:val="00235B85"/>
    <w:rsid w:val="002362C6"/>
    <w:rsid w:val="002365D3"/>
    <w:rsid w:val="00236687"/>
    <w:rsid w:val="00236ADF"/>
    <w:rsid w:val="00237564"/>
    <w:rsid w:val="0023756C"/>
    <w:rsid w:val="002376F6"/>
    <w:rsid w:val="00237C08"/>
    <w:rsid w:val="00237C17"/>
    <w:rsid w:val="00237E02"/>
    <w:rsid w:val="00237E51"/>
    <w:rsid w:val="00240382"/>
    <w:rsid w:val="00240A36"/>
    <w:rsid w:val="00240BB1"/>
    <w:rsid w:val="00240D5B"/>
    <w:rsid w:val="00240FDD"/>
    <w:rsid w:val="002410B1"/>
    <w:rsid w:val="0024155C"/>
    <w:rsid w:val="002417A3"/>
    <w:rsid w:val="00241966"/>
    <w:rsid w:val="00242108"/>
    <w:rsid w:val="00242221"/>
    <w:rsid w:val="00242EB1"/>
    <w:rsid w:val="00243C68"/>
    <w:rsid w:val="00243E43"/>
    <w:rsid w:val="00244058"/>
    <w:rsid w:val="002442B6"/>
    <w:rsid w:val="00244827"/>
    <w:rsid w:val="002448DF"/>
    <w:rsid w:val="00244BC8"/>
    <w:rsid w:val="00245A0D"/>
    <w:rsid w:val="00245BFC"/>
    <w:rsid w:val="0024623A"/>
    <w:rsid w:val="00246364"/>
    <w:rsid w:val="002463F5"/>
    <w:rsid w:val="002464F1"/>
    <w:rsid w:val="002466FA"/>
    <w:rsid w:val="00246724"/>
    <w:rsid w:val="0024679E"/>
    <w:rsid w:val="00246D31"/>
    <w:rsid w:val="0024747D"/>
    <w:rsid w:val="002475B8"/>
    <w:rsid w:val="00247E5D"/>
    <w:rsid w:val="00250043"/>
    <w:rsid w:val="0025005B"/>
    <w:rsid w:val="00250802"/>
    <w:rsid w:val="002509FE"/>
    <w:rsid w:val="00250DA5"/>
    <w:rsid w:val="00250FDA"/>
    <w:rsid w:val="00251218"/>
    <w:rsid w:val="00251464"/>
    <w:rsid w:val="0025156A"/>
    <w:rsid w:val="00251BF1"/>
    <w:rsid w:val="00252390"/>
    <w:rsid w:val="0025286A"/>
    <w:rsid w:val="00252AB3"/>
    <w:rsid w:val="00252FDE"/>
    <w:rsid w:val="0025300C"/>
    <w:rsid w:val="00253531"/>
    <w:rsid w:val="0025544A"/>
    <w:rsid w:val="00255480"/>
    <w:rsid w:val="00255EE6"/>
    <w:rsid w:val="002568A4"/>
    <w:rsid w:val="00256AE4"/>
    <w:rsid w:val="0025727E"/>
    <w:rsid w:val="002575C3"/>
    <w:rsid w:val="00257723"/>
    <w:rsid w:val="00257C49"/>
    <w:rsid w:val="00257CD7"/>
    <w:rsid w:val="00257D1F"/>
    <w:rsid w:val="002600EB"/>
    <w:rsid w:val="002605D3"/>
    <w:rsid w:val="00260F19"/>
    <w:rsid w:val="002611A5"/>
    <w:rsid w:val="002614C8"/>
    <w:rsid w:val="002616B1"/>
    <w:rsid w:val="00261A83"/>
    <w:rsid w:val="00261AD1"/>
    <w:rsid w:val="00261E1D"/>
    <w:rsid w:val="002623CE"/>
    <w:rsid w:val="00262455"/>
    <w:rsid w:val="0026280C"/>
    <w:rsid w:val="002628A8"/>
    <w:rsid w:val="00262ACF"/>
    <w:rsid w:val="00262BEA"/>
    <w:rsid w:val="002633F1"/>
    <w:rsid w:val="00263585"/>
    <w:rsid w:val="002635FF"/>
    <w:rsid w:val="00263730"/>
    <w:rsid w:val="0026399F"/>
    <w:rsid w:val="00263AE7"/>
    <w:rsid w:val="00263B89"/>
    <w:rsid w:val="00263CE9"/>
    <w:rsid w:val="002643AB"/>
    <w:rsid w:val="002648A8"/>
    <w:rsid w:val="00264911"/>
    <w:rsid w:val="00264ACD"/>
    <w:rsid w:val="00265D26"/>
    <w:rsid w:val="0026608B"/>
    <w:rsid w:val="00266354"/>
    <w:rsid w:val="00266526"/>
    <w:rsid w:val="00266556"/>
    <w:rsid w:val="00266719"/>
    <w:rsid w:val="0026677C"/>
    <w:rsid w:val="002667CF"/>
    <w:rsid w:val="002677AF"/>
    <w:rsid w:val="00267938"/>
    <w:rsid w:val="00267F99"/>
    <w:rsid w:val="002700AE"/>
    <w:rsid w:val="002700F5"/>
    <w:rsid w:val="002700FA"/>
    <w:rsid w:val="00270757"/>
    <w:rsid w:val="00271155"/>
    <w:rsid w:val="002711FE"/>
    <w:rsid w:val="0027130A"/>
    <w:rsid w:val="00271408"/>
    <w:rsid w:val="00271580"/>
    <w:rsid w:val="00271593"/>
    <w:rsid w:val="00271A3A"/>
    <w:rsid w:val="0027223F"/>
    <w:rsid w:val="0027227E"/>
    <w:rsid w:val="002722C2"/>
    <w:rsid w:val="00272C0A"/>
    <w:rsid w:val="00272D81"/>
    <w:rsid w:val="00273050"/>
    <w:rsid w:val="0027312D"/>
    <w:rsid w:val="00273132"/>
    <w:rsid w:val="002732ED"/>
    <w:rsid w:val="0027383E"/>
    <w:rsid w:val="002749C3"/>
    <w:rsid w:val="00274F71"/>
    <w:rsid w:val="00274F8F"/>
    <w:rsid w:val="002750BC"/>
    <w:rsid w:val="0027526F"/>
    <w:rsid w:val="002767D8"/>
    <w:rsid w:val="00276944"/>
    <w:rsid w:val="0027708E"/>
    <w:rsid w:val="002771C8"/>
    <w:rsid w:val="002773D4"/>
    <w:rsid w:val="002778C8"/>
    <w:rsid w:val="00277B96"/>
    <w:rsid w:val="00280156"/>
    <w:rsid w:val="00280458"/>
    <w:rsid w:val="00280823"/>
    <w:rsid w:val="00280BDE"/>
    <w:rsid w:val="00280E9E"/>
    <w:rsid w:val="0028100C"/>
    <w:rsid w:val="0028166A"/>
    <w:rsid w:val="00281742"/>
    <w:rsid w:val="00281B61"/>
    <w:rsid w:val="00281FAF"/>
    <w:rsid w:val="002826B3"/>
    <w:rsid w:val="0028290B"/>
    <w:rsid w:val="00283101"/>
    <w:rsid w:val="0028349B"/>
    <w:rsid w:val="00283A94"/>
    <w:rsid w:val="00283B08"/>
    <w:rsid w:val="0028410B"/>
    <w:rsid w:val="002841F5"/>
    <w:rsid w:val="0028421A"/>
    <w:rsid w:val="00284562"/>
    <w:rsid w:val="00284C70"/>
    <w:rsid w:val="00285ACA"/>
    <w:rsid w:val="00285E6F"/>
    <w:rsid w:val="0028665D"/>
    <w:rsid w:val="00286F09"/>
    <w:rsid w:val="00286F8F"/>
    <w:rsid w:val="0028738F"/>
    <w:rsid w:val="00287597"/>
    <w:rsid w:val="00287882"/>
    <w:rsid w:val="0029008A"/>
    <w:rsid w:val="002904AB"/>
    <w:rsid w:val="0029077C"/>
    <w:rsid w:val="00290DA4"/>
    <w:rsid w:val="00290E1E"/>
    <w:rsid w:val="002911FC"/>
    <w:rsid w:val="002914BF"/>
    <w:rsid w:val="002914F6"/>
    <w:rsid w:val="00291C1D"/>
    <w:rsid w:val="00291C20"/>
    <w:rsid w:val="00291C98"/>
    <w:rsid w:val="00291E24"/>
    <w:rsid w:val="00292020"/>
    <w:rsid w:val="002923C5"/>
    <w:rsid w:val="002928E9"/>
    <w:rsid w:val="00292CF2"/>
    <w:rsid w:val="00292D0E"/>
    <w:rsid w:val="002932DD"/>
    <w:rsid w:val="002934E4"/>
    <w:rsid w:val="002935FB"/>
    <w:rsid w:val="00293BD3"/>
    <w:rsid w:val="002944DB"/>
    <w:rsid w:val="002945EE"/>
    <w:rsid w:val="00294ABD"/>
    <w:rsid w:val="00294B6B"/>
    <w:rsid w:val="00294D0C"/>
    <w:rsid w:val="00294ED0"/>
    <w:rsid w:val="002950B1"/>
    <w:rsid w:val="002952B6"/>
    <w:rsid w:val="002954DC"/>
    <w:rsid w:val="002957D7"/>
    <w:rsid w:val="00295CDE"/>
    <w:rsid w:val="00296145"/>
    <w:rsid w:val="0029634B"/>
    <w:rsid w:val="00296401"/>
    <w:rsid w:val="002964E1"/>
    <w:rsid w:val="0029683D"/>
    <w:rsid w:val="00296DDE"/>
    <w:rsid w:val="00297737"/>
    <w:rsid w:val="00297751"/>
    <w:rsid w:val="00297847"/>
    <w:rsid w:val="00297E0A"/>
    <w:rsid w:val="00297F1E"/>
    <w:rsid w:val="002A03D3"/>
    <w:rsid w:val="002A0C27"/>
    <w:rsid w:val="002A19A7"/>
    <w:rsid w:val="002A207A"/>
    <w:rsid w:val="002A24C9"/>
    <w:rsid w:val="002A2657"/>
    <w:rsid w:val="002A2BD1"/>
    <w:rsid w:val="002A2E4E"/>
    <w:rsid w:val="002A2E99"/>
    <w:rsid w:val="002A3B52"/>
    <w:rsid w:val="002A3C52"/>
    <w:rsid w:val="002A44F7"/>
    <w:rsid w:val="002A4CBF"/>
    <w:rsid w:val="002A5959"/>
    <w:rsid w:val="002A66C2"/>
    <w:rsid w:val="002A6A51"/>
    <w:rsid w:val="002A6D6E"/>
    <w:rsid w:val="002A6FBD"/>
    <w:rsid w:val="002A719C"/>
    <w:rsid w:val="002A72F0"/>
    <w:rsid w:val="002A78EC"/>
    <w:rsid w:val="002A7A36"/>
    <w:rsid w:val="002A7C5A"/>
    <w:rsid w:val="002A7D0C"/>
    <w:rsid w:val="002B0750"/>
    <w:rsid w:val="002B15B3"/>
    <w:rsid w:val="002B1B0C"/>
    <w:rsid w:val="002B1B1B"/>
    <w:rsid w:val="002B1D1B"/>
    <w:rsid w:val="002B222F"/>
    <w:rsid w:val="002B27B7"/>
    <w:rsid w:val="002B2B50"/>
    <w:rsid w:val="002B3136"/>
    <w:rsid w:val="002B31B9"/>
    <w:rsid w:val="002B3BBC"/>
    <w:rsid w:val="002B3FF9"/>
    <w:rsid w:val="002B4103"/>
    <w:rsid w:val="002B4122"/>
    <w:rsid w:val="002B4C9D"/>
    <w:rsid w:val="002B4E82"/>
    <w:rsid w:val="002B539E"/>
    <w:rsid w:val="002B6ABA"/>
    <w:rsid w:val="002B79F5"/>
    <w:rsid w:val="002B7A06"/>
    <w:rsid w:val="002B7B1D"/>
    <w:rsid w:val="002B7C22"/>
    <w:rsid w:val="002C08CE"/>
    <w:rsid w:val="002C0E15"/>
    <w:rsid w:val="002C1242"/>
    <w:rsid w:val="002C12DE"/>
    <w:rsid w:val="002C159B"/>
    <w:rsid w:val="002C16FA"/>
    <w:rsid w:val="002C18EE"/>
    <w:rsid w:val="002C1A28"/>
    <w:rsid w:val="002C1E31"/>
    <w:rsid w:val="002C208A"/>
    <w:rsid w:val="002C22B8"/>
    <w:rsid w:val="002C2807"/>
    <w:rsid w:val="002C2999"/>
    <w:rsid w:val="002C3253"/>
    <w:rsid w:val="002C3301"/>
    <w:rsid w:val="002C33EE"/>
    <w:rsid w:val="002C3924"/>
    <w:rsid w:val="002C4130"/>
    <w:rsid w:val="002C4755"/>
    <w:rsid w:val="002C4A0A"/>
    <w:rsid w:val="002C4B59"/>
    <w:rsid w:val="002C4E0A"/>
    <w:rsid w:val="002C4FCF"/>
    <w:rsid w:val="002C520F"/>
    <w:rsid w:val="002C54CE"/>
    <w:rsid w:val="002C5812"/>
    <w:rsid w:val="002C6343"/>
    <w:rsid w:val="002C64C2"/>
    <w:rsid w:val="002C6529"/>
    <w:rsid w:val="002C6629"/>
    <w:rsid w:val="002C66FC"/>
    <w:rsid w:val="002C6987"/>
    <w:rsid w:val="002C72DA"/>
    <w:rsid w:val="002C7620"/>
    <w:rsid w:val="002C7841"/>
    <w:rsid w:val="002D0131"/>
    <w:rsid w:val="002D029A"/>
    <w:rsid w:val="002D0947"/>
    <w:rsid w:val="002D0A25"/>
    <w:rsid w:val="002D115E"/>
    <w:rsid w:val="002D142C"/>
    <w:rsid w:val="002D15A7"/>
    <w:rsid w:val="002D1AFC"/>
    <w:rsid w:val="002D1C3A"/>
    <w:rsid w:val="002D1F98"/>
    <w:rsid w:val="002D24A4"/>
    <w:rsid w:val="002D2E98"/>
    <w:rsid w:val="002D3031"/>
    <w:rsid w:val="002D320C"/>
    <w:rsid w:val="002D355B"/>
    <w:rsid w:val="002D363B"/>
    <w:rsid w:val="002D3969"/>
    <w:rsid w:val="002D4628"/>
    <w:rsid w:val="002D474F"/>
    <w:rsid w:val="002D4961"/>
    <w:rsid w:val="002D4B3D"/>
    <w:rsid w:val="002D556E"/>
    <w:rsid w:val="002D573D"/>
    <w:rsid w:val="002D58EA"/>
    <w:rsid w:val="002D6A06"/>
    <w:rsid w:val="002D72FC"/>
    <w:rsid w:val="002D7888"/>
    <w:rsid w:val="002D7C1C"/>
    <w:rsid w:val="002E0006"/>
    <w:rsid w:val="002E00F6"/>
    <w:rsid w:val="002E0667"/>
    <w:rsid w:val="002E0A33"/>
    <w:rsid w:val="002E0AB1"/>
    <w:rsid w:val="002E0CA2"/>
    <w:rsid w:val="002E10D5"/>
    <w:rsid w:val="002E1223"/>
    <w:rsid w:val="002E1242"/>
    <w:rsid w:val="002E1353"/>
    <w:rsid w:val="002E140D"/>
    <w:rsid w:val="002E1536"/>
    <w:rsid w:val="002E15B1"/>
    <w:rsid w:val="002E1BD9"/>
    <w:rsid w:val="002E259E"/>
    <w:rsid w:val="002E2730"/>
    <w:rsid w:val="002E28CF"/>
    <w:rsid w:val="002E2DF0"/>
    <w:rsid w:val="002E2E50"/>
    <w:rsid w:val="002E3129"/>
    <w:rsid w:val="002E3524"/>
    <w:rsid w:val="002E365F"/>
    <w:rsid w:val="002E44C8"/>
    <w:rsid w:val="002E4AF4"/>
    <w:rsid w:val="002E4E89"/>
    <w:rsid w:val="002E5379"/>
    <w:rsid w:val="002E5CBB"/>
    <w:rsid w:val="002E6319"/>
    <w:rsid w:val="002E6455"/>
    <w:rsid w:val="002E6CDC"/>
    <w:rsid w:val="002E6EEE"/>
    <w:rsid w:val="002E6F17"/>
    <w:rsid w:val="002E78F3"/>
    <w:rsid w:val="002E7B19"/>
    <w:rsid w:val="002E7CC9"/>
    <w:rsid w:val="002E7DC0"/>
    <w:rsid w:val="002F00EF"/>
    <w:rsid w:val="002F05E4"/>
    <w:rsid w:val="002F07EB"/>
    <w:rsid w:val="002F13BA"/>
    <w:rsid w:val="002F1946"/>
    <w:rsid w:val="002F19CB"/>
    <w:rsid w:val="002F1E26"/>
    <w:rsid w:val="002F2365"/>
    <w:rsid w:val="002F23F5"/>
    <w:rsid w:val="002F268E"/>
    <w:rsid w:val="002F2793"/>
    <w:rsid w:val="002F28A0"/>
    <w:rsid w:val="002F2CD2"/>
    <w:rsid w:val="002F2DC3"/>
    <w:rsid w:val="002F3700"/>
    <w:rsid w:val="002F3F16"/>
    <w:rsid w:val="002F41B6"/>
    <w:rsid w:val="002F41DC"/>
    <w:rsid w:val="002F430E"/>
    <w:rsid w:val="002F5385"/>
    <w:rsid w:val="002F556F"/>
    <w:rsid w:val="002F573A"/>
    <w:rsid w:val="002F57D4"/>
    <w:rsid w:val="002F58E2"/>
    <w:rsid w:val="002F6020"/>
    <w:rsid w:val="002F62D6"/>
    <w:rsid w:val="002F630C"/>
    <w:rsid w:val="002F73E9"/>
    <w:rsid w:val="002F7604"/>
    <w:rsid w:val="002F783C"/>
    <w:rsid w:val="003005A1"/>
    <w:rsid w:val="00300717"/>
    <w:rsid w:val="00300D1A"/>
    <w:rsid w:val="00301A3F"/>
    <w:rsid w:val="003020E5"/>
    <w:rsid w:val="00302DAD"/>
    <w:rsid w:val="003037A4"/>
    <w:rsid w:val="00303D63"/>
    <w:rsid w:val="00304657"/>
    <w:rsid w:val="0030473C"/>
    <w:rsid w:val="00304908"/>
    <w:rsid w:val="0030516B"/>
    <w:rsid w:val="0030520D"/>
    <w:rsid w:val="003056C5"/>
    <w:rsid w:val="0030571F"/>
    <w:rsid w:val="00305B03"/>
    <w:rsid w:val="00305BB2"/>
    <w:rsid w:val="0030618D"/>
    <w:rsid w:val="003065F7"/>
    <w:rsid w:val="0030683F"/>
    <w:rsid w:val="00306970"/>
    <w:rsid w:val="003070CA"/>
    <w:rsid w:val="0030744A"/>
    <w:rsid w:val="0030792D"/>
    <w:rsid w:val="00307CD2"/>
    <w:rsid w:val="00310B29"/>
    <w:rsid w:val="00310CB5"/>
    <w:rsid w:val="00310D60"/>
    <w:rsid w:val="00310E18"/>
    <w:rsid w:val="003112A0"/>
    <w:rsid w:val="0031186C"/>
    <w:rsid w:val="003122CE"/>
    <w:rsid w:val="00312548"/>
    <w:rsid w:val="00312703"/>
    <w:rsid w:val="00312D3C"/>
    <w:rsid w:val="003132C7"/>
    <w:rsid w:val="00313709"/>
    <w:rsid w:val="003139C6"/>
    <w:rsid w:val="00313AA6"/>
    <w:rsid w:val="00314347"/>
    <w:rsid w:val="00314708"/>
    <w:rsid w:val="00314972"/>
    <w:rsid w:val="00315367"/>
    <w:rsid w:val="00315633"/>
    <w:rsid w:val="003156B8"/>
    <w:rsid w:val="00315A14"/>
    <w:rsid w:val="003164FD"/>
    <w:rsid w:val="00316A44"/>
    <w:rsid w:val="00316CB9"/>
    <w:rsid w:val="00316D13"/>
    <w:rsid w:val="00316DDB"/>
    <w:rsid w:val="00316F2D"/>
    <w:rsid w:val="0031768D"/>
    <w:rsid w:val="00317830"/>
    <w:rsid w:val="0032019E"/>
    <w:rsid w:val="00320367"/>
    <w:rsid w:val="00320454"/>
    <w:rsid w:val="003205A0"/>
    <w:rsid w:val="003209C0"/>
    <w:rsid w:val="00320C47"/>
    <w:rsid w:val="00320F14"/>
    <w:rsid w:val="00320F3F"/>
    <w:rsid w:val="00321657"/>
    <w:rsid w:val="00321B01"/>
    <w:rsid w:val="00321BF3"/>
    <w:rsid w:val="00321E95"/>
    <w:rsid w:val="00321EAD"/>
    <w:rsid w:val="003225EF"/>
    <w:rsid w:val="00322CFF"/>
    <w:rsid w:val="00322D62"/>
    <w:rsid w:val="0032371A"/>
    <w:rsid w:val="00323DAF"/>
    <w:rsid w:val="00323E0E"/>
    <w:rsid w:val="003242F9"/>
    <w:rsid w:val="003243EE"/>
    <w:rsid w:val="00324901"/>
    <w:rsid w:val="00324972"/>
    <w:rsid w:val="0032579F"/>
    <w:rsid w:val="003257D0"/>
    <w:rsid w:val="00325EF8"/>
    <w:rsid w:val="00326072"/>
    <w:rsid w:val="003263FD"/>
    <w:rsid w:val="00326660"/>
    <w:rsid w:val="00326921"/>
    <w:rsid w:val="00327145"/>
    <w:rsid w:val="00327592"/>
    <w:rsid w:val="00327821"/>
    <w:rsid w:val="00327C69"/>
    <w:rsid w:val="0033010E"/>
    <w:rsid w:val="003301DE"/>
    <w:rsid w:val="0033024A"/>
    <w:rsid w:val="00330540"/>
    <w:rsid w:val="00330BBA"/>
    <w:rsid w:val="0033132A"/>
    <w:rsid w:val="0033157A"/>
    <w:rsid w:val="0033159E"/>
    <w:rsid w:val="00331623"/>
    <w:rsid w:val="00331742"/>
    <w:rsid w:val="00331751"/>
    <w:rsid w:val="00331FB9"/>
    <w:rsid w:val="00332330"/>
    <w:rsid w:val="00332620"/>
    <w:rsid w:val="003328F3"/>
    <w:rsid w:val="00332B38"/>
    <w:rsid w:val="00332BF4"/>
    <w:rsid w:val="0033334C"/>
    <w:rsid w:val="00334817"/>
    <w:rsid w:val="003349B0"/>
    <w:rsid w:val="00334FA2"/>
    <w:rsid w:val="003350F8"/>
    <w:rsid w:val="003353C0"/>
    <w:rsid w:val="00335531"/>
    <w:rsid w:val="003355FD"/>
    <w:rsid w:val="003358F6"/>
    <w:rsid w:val="00335A88"/>
    <w:rsid w:val="00335B3C"/>
    <w:rsid w:val="00335CE3"/>
    <w:rsid w:val="00335E98"/>
    <w:rsid w:val="00336AAC"/>
    <w:rsid w:val="003373B7"/>
    <w:rsid w:val="00337425"/>
    <w:rsid w:val="00337F7B"/>
    <w:rsid w:val="00340451"/>
    <w:rsid w:val="00340706"/>
    <w:rsid w:val="00340A6D"/>
    <w:rsid w:val="00340ACD"/>
    <w:rsid w:val="00340D96"/>
    <w:rsid w:val="00341CBA"/>
    <w:rsid w:val="00341D64"/>
    <w:rsid w:val="003422DD"/>
    <w:rsid w:val="00342952"/>
    <w:rsid w:val="003436C0"/>
    <w:rsid w:val="00344796"/>
    <w:rsid w:val="00344991"/>
    <w:rsid w:val="00344B9F"/>
    <w:rsid w:val="00344D5B"/>
    <w:rsid w:val="00344DAC"/>
    <w:rsid w:val="00344E05"/>
    <w:rsid w:val="00344F4B"/>
    <w:rsid w:val="003452DB"/>
    <w:rsid w:val="00346675"/>
    <w:rsid w:val="0034691F"/>
    <w:rsid w:val="00346F01"/>
    <w:rsid w:val="00346F3A"/>
    <w:rsid w:val="0034707F"/>
    <w:rsid w:val="0034762B"/>
    <w:rsid w:val="00347695"/>
    <w:rsid w:val="003476FF"/>
    <w:rsid w:val="003479B7"/>
    <w:rsid w:val="003479EC"/>
    <w:rsid w:val="00347E72"/>
    <w:rsid w:val="00350915"/>
    <w:rsid w:val="00350F09"/>
    <w:rsid w:val="00350F81"/>
    <w:rsid w:val="003510B8"/>
    <w:rsid w:val="00351155"/>
    <w:rsid w:val="0035144C"/>
    <w:rsid w:val="00351E8F"/>
    <w:rsid w:val="00352078"/>
    <w:rsid w:val="0035220D"/>
    <w:rsid w:val="003524E2"/>
    <w:rsid w:val="00352C05"/>
    <w:rsid w:val="00352F80"/>
    <w:rsid w:val="0035303E"/>
    <w:rsid w:val="00353057"/>
    <w:rsid w:val="003534CA"/>
    <w:rsid w:val="00353E13"/>
    <w:rsid w:val="0035482A"/>
    <w:rsid w:val="00354AC5"/>
    <w:rsid w:val="00354E19"/>
    <w:rsid w:val="00354EB1"/>
    <w:rsid w:val="003550D1"/>
    <w:rsid w:val="003554C4"/>
    <w:rsid w:val="003559D1"/>
    <w:rsid w:val="00355B0D"/>
    <w:rsid w:val="00355C47"/>
    <w:rsid w:val="00356918"/>
    <w:rsid w:val="00356944"/>
    <w:rsid w:val="00356AAA"/>
    <w:rsid w:val="00356BB0"/>
    <w:rsid w:val="00356BFA"/>
    <w:rsid w:val="00357502"/>
    <w:rsid w:val="00357511"/>
    <w:rsid w:val="003577E1"/>
    <w:rsid w:val="0036056F"/>
    <w:rsid w:val="003608C4"/>
    <w:rsid w:val="00360A19"/>
    <w:rsid w:val="00360B00"/>
    <w:rsid w:val="0036170C"/>
    <w:rsid w:val="00361E76"/>
    <w:rsid w:val="00362329"/>
    <w:rsid w:val="00362895"/>
    <w:rsid w:val="00362BA5"/>
    <w:rsid w:val="00362D0A"/>
    <w:rsid w:val="0036356A"/>
    <w:rsid w:val="0036369C"/>
    <w:rsid w:val="00364055"/>
    <w:rsid w:val="003646D6"/>
    <w:rsid w:val="00364837"/>
    <w:rsid w:val="003648F0"/>
    <w:rsid w:val="00364B34"/>
    <w:rsid w:val="003651E2"/>
    <w:rsid w:val="003653EE"/>
    <w:rsid w:val="00365AF1"/>
    <w:rsid w:val="00365DD9"/>
    <w:rsid w:val="003660A6"/>
    <w:rsid w:val="00366363"/>
    <w:rsid w:val="00366C60"/>
    <w:rsid w:val="0036730A"/>
    <w:rsid w:val="00370B43"/>
    <w:rsid w:val="00370FF5"/>
    <w:rsid w:val="003717DC"/>
    <w:rsid w:val="00371EDC"/>
    <w:rsid w:val="00372135"/>
    <w:rsid w:val="0037295A"/>
    <w:rsid w:val="00372D52"/>
    <w:rsid w:val="00372FB7"/>
    <w:rsid w:val="0037300E"/>
    <w:rsid w:val="0037301A"/>
    <w:rsid w:val="0037360B"/>
    <w:rsid w:val="00373E2E"/>
    <w:rsid w:val="00374748"/>
    <w:rsid w:val="00374840"/>
    <w:rsid w:val="00374B45"/>
    <w:rsid w:val="00374C39"/>
    <w:rsid w:val="00374D7B"/>
    <w:rsid w:val="0037587F"/>
    <w:rsid w:val="00375E11"/>
    <w:rsid w:val="00375E3F"/>
    <w:rsid w:val="00376027"/>
    <w:rsid w:val="003760A4"/>
    <w:rsid w:val="00377483"/>
    <w:rsid w:val="00377569"/>
    <w:rsid w:val="00377897"/>
    <w:rsid w:val="00377D9C"/>
    <w:rsid w:val="00380838"/>
    <w:rsid w:val="00380A76"/>
    <w:rsid w:val="00380B0B"/>
    <w:rsid w:val="00380B40"/>
    <w:rsid w:val="00380CFC"/>
    <w:rsid w:val="0038190E"/>
    <w:rsid w:val="00381B7D"/>
    <w:rsid w:val="00381C85"/>
    <w:rsid w:val="00381C97"/>
    <w:rsid w:val="0038209A"/>
    <w:rsid w:val="00382166"/>
    <w:rsid w:val="00382829"/>
    <w:rsid w:val="00382839"/>
    <w:rsid w:val="003828EB"/>
    <w:rsid w:val="00382F83"/>
    <w:rsid w:val="00383DF9"/>
    <w:rsid w:val="00384B8F"/>
    <w:rsid w:val="00384F0B"/>
    <w:rsid w:val="00385084"/>
    <w:rsid w:val="0038548E"/>
    <w:rsid w:val="0038565F"/>
    <w:rsid w:val="0038579C"/>
    <w:rsid w:val="00387185"/>
    <w:rsid w:val="003907C2"/>
    <w:rsid w:val="0039081E"/>
    <w:rsid w:val="003912F5"/>
    <w:rsid w:val="0039141C"/>
    <w:rsid w:val="003914C0"/>
    <w:rsid w:val="00391890"/>
    <w:rsid w:val="00391DA2"/>
    <w:rsid w:val="00392733"/>
    <w:rsid w:val="00392BDD"/>
    <w:rsid w:val="003933C0"/>
    <w:rsid w:val="003933FB"/>
    <w:rsid w:val="00393447"/>
    <w:rsid w:val="0039392A"/>
    <w:rsid w:val="00393AD1"/>
    <w:rsid w:val="00393DEF"/>
    <w:rsid w:val="003941FC"/>
    <w:rsid w:val="00394A7D"/>
    <w:rsid w:val="00395037"/>
    <w:rsid w:val="00395103"/>
    <w:rsid w:val="00395142"/>
    <w:rsid w:val="003951EA"/>
    <w:rsid w:val="003954ED"/>
    <w:rsid w:val="003958E5"/>
    <w:rsid w:val="00396300"/>
    <w:rsid w:val="0039665B"/>
    <w:rsid w:val="00396A29"/>
    <w:rsid w:val="00397190"/>
    <w:rsid w:val="00397844"/>
    <w:rsid w:val="003978EA"/>
    <w:rsid w:val="0039798A"/>
    <w:rsid w:val="00397C25"/>
    <w:rsid w:val="00397DD6"/>
    <w:rsid w:val="003A0490"/>
    <w:rsid w:val="003A0596"/>
    <w:rsid w:val="003A05C0"/>
    <w:rsid w:val="003A0DD0"/>
    <w:rsid w:val="003A11AC"/>
    <w:rsid w:val="003A138F"/>
    <w:rsid w:val="003A1A98"/>
    <w:rsid w:val="003A20D5"/>
    <w:rsid w:val="003A2285"/>
    <w:rsid w:val="003A30D5"/>
    <w:rsid w:val="003A34DB"/>
    <w:rsid w:val="003A3629"/>
    <w:rsid w:val="003A3B4C"/>
    <w:rsid w:val="003A3E69"/>
    <w:rsid w:val="003A438B"/>
    <w:rsid w:val="003A4B57"/>
    <w:rsid w:val="003A551B"/>
    <w:rsid w:val="003A5940"/>
    <w:rsid w:val="003A5AEA"/>
    <w:rsid w:val="003A5C0E"/>
    <w:rsid w:val="003A5DEA"/>
    <w:rsid w:val="003A6434"/>
    <w:rsid w:val="003A67FD"/>
    <w:rsid w:val="003A6A7A"/>
    <w:rsid w:val="003A71B7"/>
    <w:rsid w:val="003A7424"/>
    <w:rsid w:val="003A7607"/>
    <w:rsid w:val="003B05C9"/>
    <w:rsid w:val="003B159E"/>
    <w:rsid w:val="003B16EA"/>
    <w:rsid w:val="003B1A90"/>
    <w:rsid w:val="003B1CBE"/>
    <w:rsid w:val="003B1F59"/>
    <w:rsid w:val="003B1FB5"/>
    <w:rsid w:val="003B2534"/>
    <w:rsid w:val="003B2F6F"/>
    <w:rsid w:val="003B32B7"/>
    <w:rsid w:val="003B3476"/>
    <w:rsid w:val="003B386E"/>
    <w:rsid w:val="003B3EF0"/>
    <w:rsid w:val="003B4409"/>
    <w:rsid w:val="003B4612"/>
    <w:rsid w:val="003B4AA7"/>
    <w:rsid w:val="003B4BF4"/>
    <w:rsid w:val="003B50A5"/>
    <w:rsid w:val="003B598A"/>
    <w:rsid w:val="003B607B"/>
    <w:rsid w:val="003B6F4E"/>
    <w:rsid w:val="003B76C4"/>
    <w:rsid w:val="003B7F3C"/>
    <w:rsid w:val="003C0BAA"/>
    <w:rsid w:val="003C0EA1"/>
    <w:rsid w:val="003C130B"/>
    <w:rsid w:val="003C13B6"/>
    <w:rsid w:val="003C1964"/>
    <w:rsid w:val="003C1AF0"/>
    <w:rsid w:val="003C2367"/>
    <w:rsid w:val="003C261B"/>
    <w:rsid w:val="003C2948"/>
    <w:rsid w:val="003C2C63"/>
    <w:rsid w:val="003C2F8E"/>
    <w:rsid w:val="003C300B"/>
    <w:rsid w:val="003C335C"/>
    <w:rsid w:val="003C3385"/>
    <w:rsid w:val="003C37FE"/>
    <w:rsid w:val="003C394B"/>
    <w:rsid w:val="003C473D"/>
    <w:rsid w:val="003C4841"/>
    <w:rsid w:val="003C49D6"/>
    <w:rsid w:val="003C4D6B"/>
    <w:rsid w:val="003C5674"/>
    <w:rsid w:val="003C592E"/>
    <w:rsid w:val="003C59CB"/>
    <w:rsid w:val="003C5CCC"/>
    <w:rsid w:val="003C64F9"/>
    <w:rsid w:val="003C6F76"/>
    <w:rsid w:val="003C72D6"/>
    <w:rsid w:val="003C7810"/>
    <w:rsid w:val="003D0E43"/>
    <w:rsid w:val="003D0ECD"/>
    <w:rsid w:val="003D14C7"/>
    <w:rsid w:val="003D184B"/>
    <w:rsid w:val="003D197B"/>
    <w:rsid w:val="003D227D"/>
    <w:rsid w:val="003D247A"/>
    <w:rsid w:val="003D2482"/>
    <w:rsid w:val="003D280D"/>
    <w:rsid w:val="003D2CBB"/>
    <w:rsid w:val="003D2FE8"/>
    <w:rsid w:val="003D307A"/>
    <w:rsid w:val="003D36DD"/>
    <w:rsid w:val="003D3A3F"/>
    <w:rsid w:val="003D3A72"/>
    <w:rsid w:val="003D3E3C"/>
    <w:rsid w:val="003D4041"/>
    <w:rsid w:val="003D4180"/>
    <w:rsid w:val="003D4286"/>
    <w:rsid w:val="003D4C3F"/>
    <w:rsid w:val="003D5213"/>
    <w:rsid w:val="003D5B1D"/>
    <w:rsid w:val="003D5BC5"/>
    <w:rsid w:val="003D5D87"/>
    <w:rsid w:val="003D6182"/>
    <w:rsid w:val="003D65AF"/>
    <w:rsid w:val="003D696C"/>
    <w:rsid w:val="003D6A2D"/>
    <w:rsid w:val="003D6FC1"/>
    <w:rsid w:val="003D724F"/>
    <w:rsid w:val="003D775F"/>
    <w:rsid w:val="003D7C06"/>
    <w:rsid w:val="003E0726"/>
    <w:rsid w:val="003E0A3C"/>
    <w:rsid w:val="003E0B1C"/>
    <w:rsid w:val="003E0E17"/>
    <w:rsid w:val="003E0FA2"/>
    <w:rsid w:val="003E11B1"/>
    <w:rsid w:val="003E1D79"/>
    <w:rsid w:val="003E23A6"/>
    <w:rsid w:val="003E28CB"/>
    <w:rsid w:val="003E29E6"/>
    <w:rsid w:val="003E3790"/>
    <w:rsid w:val="003E3AE5"/>
    <w:rsid w:val="003E411E"/>
    <w:rsid w:val="003E45DB"/>
    <w:rsid w:val="003E49A9"/>
    <w:rsid w:val="003E4C35"/>
    <w:rsid w:val="003E4E57"/>
    <w:rsid w:val="003E519B"/>
    <w:rsid w:val="003E5412"/>
    <w:rsid w:val="003E57E2"/>
    <w:rsid w:val="003E5A5E"/>
    <w:rsid w:val="003E5C00"/>
    <w:rsid w:val="003E5CA8"/>
    <w:rsid w:val="003E608A"/>
    <w:rsid w:val="003E6815"/>
    <w:rsid w:val="003E7201"/>
    <w:rsid w:val="003E72E0"/>
    <w:rsid w:val="003E762F"/>
    <w:rsid w:val="003F0752"/>
    <w:rsid w:val="003F0895"/>
    <w:rsid w:val="003F0E05"/>
    <w:rsid w:val="003F11A5"/>
    <w:rsid w:val="003F1D5C"/>
    <w:rsid w:val="003F227D"/>
    <w:rsid w:val="003F24FA"/>
    <w:rsid w:val="003F289A"/>
    <w:rsid w:val="003F36C9"/>
    <w:rsid w:val="003F460F"/>
    <w:rsid w:val="003F4B23"/>
    <w:rsid w:val="003F4D0D"/>
    <w:rsid w:val="003F4DAA"/>
    <w:rsid w:val="003F58D9"/>
    <w:rsid w:val="003F59FF"/>
    <w:rsid w:val="003F5C91"/>
    <w:rsid w:val="003F5D02"/>
    <w:rsid w:val="003F602D"/>
    <w:rsid w:val="003F6194"/>
    <w:rsid w:val="003F6383"/>
    <w:rsid w:val="003F6832"/>
    <w:rsid w:val="003F685C"/>
    <w:rsid w:val="003F6C80"/>
    <w:rsid w:val="003F6CF7"/>
    <w:rsid w:val="003F719C"/>
    <w:rsid w:val="003F7E07"/>
    <w:rsid w:val="00400198"/>
    <w:rsid w:val="004001A6"/>
    <w:rsid w:val="004003E0"/>
    <w:rsid w:val="00400902"/>
    <w:rsid w:val="004009DE"/>
    <w:rsid w:val="00400DF4"/>
    <w:rsid w:val="00401054"/>
    <w:rsid w:val="0040199B"/>
    <w:rsid w:val="004021AE"/>
    <w:rsid w:val="00402433"/>
    <w:rsid w:val="00402586"/>
    <w:rsid w:val="00402812"/>
    <w:rsid w:val="00402CF4"/>
    <w:rsid w:val="00402F22"/>
    <w:rsid w:val="0040373E"/>
    <w:rsid w:val="004039B6"/>
    <w:rsid w:val="00403FFC"/>
    <w:rsid w:val="00404700"/>
    <w:rsid w:val="00404816"/>
    <w:rsid w:val="00405634"/>
    <w:rsid w:val="00405881"/>
    <w:rsid w:val="00405E64"/>
    <w:rsid w:val="00406714"/>
    <w:rsid w:val="0040691D"/>
    <w:rsid w:val="004073CD"/>
    <w:rsid w:val="00407740"/>
    <w:rsid w:val="004077D3"/>
    <w:rsid w:val="00407A9B"/>
    <w:rsid w:val="00407CCA"/>
    <w:rsid w:val="00407F8C"/>
    <w:rsid w:val="00410263"/>
    <w:rsid w:val="004103FE"/>
    <w:rsid w:val="004109EB"/>
    <w:rsid w:val="00410A30"/>
    <w:rsid w:val="00411048"/>
    <w:rsid w:val="00411900"/>
    <w:rsid w:val="00411943"/>
    <w:rsid w:val="004121BA"/>
    <w:rsid w:val="00412800"/>
    <w:rsid w:val="00413AA4"/>
    <w:rsid w:val="00413ABC"/>
    <w:rsid w:val="00413C31"/>
    <w:rsid w:val="00413CF9"/>
    <w:rsid w:val="00413E62"/>
    <w:rsid w:val="00413FED"/>
    <w:rsid w:val="00414582"/>
    <w:rsid w:val="0041463D"/>
    <w:rsid w:val="0041491C"/>
    <w:rsid w:val="00415430"/>
    <w:rsid w:val="004166D1"/>
    <w:rsid w:val="00416C02"/>
    <w:rsid w:val="00417C8E"/>
    <w:rsid w:val="00417DC5"/>
    <w:rsid w:val="0042027D"/>
    <w:rsid w:val="0042079A"/>
    <w:rsid w:val="00420B0F"/>
    <w:rsid w:val="00420D02"/>
    <w:rsid w:val="00421C4D"/>
    <w:rsid w:val="00421ED8"/>
    <w:rsid w:val="004222EA"/>
    <w:rsid w:val="004223E5"/>
    <w:rsid w:val="0042258E"/>
    <w:rsid w:val="0042279F"/>
    <w:rsid w:val="004229A8"/>
    <w:rsid w:val="0042389F"/>
    <w:rsid w:val="00423EE5"/>
    <w:rsid w:val="00423FAA"/>
    <w:rsid w:val="00424750"/>
    <w:rsid w:val="004248BC"/>
    <w:rsid w:val="004249FA"/>
    <w:rsid w:val="00424FE1"/>
    <w:rsid w:val="00425077"/>
    <w:rsid w:val="0042532F"/>
    <w:rsid w:val="004255AF"/>
    <w:rsid w:val="00426F81"/>
    <w:rsid w:val="00427139"/>
    <w:rsid w:val="00427C2A"/>
    <w:rsid w:val="00430083"/>
    <w:rsid w:val="0043011A"/>
    <w:rsid w:val="004306EC"/>
    <w:rsid w:val="00430D74"/>
    <w:rsid w:val="0043136D"/>
    <w:rsid w:val="0043148B"/>
    <w:rsid w:val="00431712"/>
    <w:rsid w:val="004318B7"/>
    <w:rsid w:val="004319FD"/>
    <w:rsid w:val="00431C0C"/>
    <w:rsid w:val="00431E68"/>
    <w:rsid w:val="0043202C"/>
    <w:rsid w:val="0043213D"/>
    <w:rsid w:val="004328C1"/>
    <w:rsid w:val="00432E45"/>
    <w:rsid w:val="00433001"/>
    <w:rsid w:val="00433334"/>
    <w:rsid w:val="004334E0"/>
    <w:rsid w:val="00433708"/>
    <w:rsid w:val="004338D3"/>
    <w:rsid w:val="00433CF3"/>
    <w:rsid w:val="004347A0"/>
    <w:rsid w:val="0043498C"/>
    <w:rsid w:val="00434D1D"/>
    <w:rsid w:val="00435557"/>
    <w:rsid w:val="00435635"/>
    <w:rsid w:val="00435B8D"/>
    <w:rsid w:val="00435CDD"/>
    <w:rsid w:val="00435F0B"/>
    <w:rsid w:val="00436029"/>
    <w:rsid w:val="00436286"/>
    <w:rsid w:val="00436344"/>
    <w:rsid w:val="0043637F"/>
    <w:rsid w:val="00436515"/>
    <w:rsid w:val="00436D2A"/>
    <w:rsid w:val="00437219"/>
    <w:rsid w:val="00437EE5"/>
    <w:rsid w:val="00440772"/>
    <w:rsid w:val="00440B4A"/>
    <w:rsid w:val="00440B54"/>
    <w:rsid w:val="0044151C"/>
    <w:rsid w:val="00441567"/>
    <w:rsid w:val="004416F2"/>
    <w:rsid w:val="0044188E"/>
    <w:rsid w:val="00442F79"/>
    <w:rsid w:val="00443518"/>
    <w:rsid w:val="004437F3"/>
    <w:rsid w:val="00443D0F"/>
    <w:rsid w:val="0044418B"/>
    <w:rsid w:val="0044447E"/>
    <w:rsid w:val="00444547"/>
    <w:rsid w:val="00444912"/>
    <w:rsid w:val="00444D10"/>
    <w:rsid w:val="0044515A"/>
    <w:rsid w:val="00445676"/>
    <w:rsid w:val="00445B58"/>
    <w:rsid w:val="00445D80"/>
    <w:rsid w:val="00445E33"/>
    <w:rsid w:val="004465D9"/>
    <w:rsid w:val="00446C97"/>
    <w:rsid w:val="00446EF5"/>
    <w:rsid w:val="00446FCA"/>
    <w:rsid w:val="00447448"/>
    <w:rsid w:val="00447908"/>
    <w:rsid w:val="00447996"/>
    <w:rsid w:val="004504B5"/>
    <w:rsid w:val="00450576"/>
    <w:rsid w:val="00450696"/>
    <w:rsid w:val="004506C2"/>
    <w:rsid w:val="00450743"/>
    <w:rsid w:val="0045088B"/>
    <w:rsid w:val="00450915"/>
    <w:rsid w:val="00450DF8"/>
    <w:rsid w:val="00451A18"/>
    <w:rsid w:val="00451A7F"/>
    <w:rsid w:val="00451B75"/>
    <w:rsid w:val="00451DCC"/>
    <w:rsid w:val="00452448"/>
    <w:rsid w:val="0045275D"/>
    <w:rsid w:val="0045307F"/>
    <w:rsid w:val="0045337E"/>
    <w:rsid w:val="0045356E"/>
    <w:rsid w:val="00454667"/>
    <w:rsid w:val="0045468C"/>
    <w:rsid w:val="00454936"/>
    <w:rsid w:val="004552A6"/>
    <w:rsid w:val="00455464"/>
    <w:rsid w:val="00455AB7"/>
    <w:rsid w:val="00455B4F"/>
    <w:rsid w:val="00455C60"/>
    <w:rsid w:val="00456035"/>
    <w:rsid w:val="004561D4"/>
    <w:rsid w:val="0045687C"/>
    <w:rsid w:val="00456D09"/>
    <w:rsid w:val="0045714A"/>
    <w:rsid w:val="00457562"/>
    <w:rsid w:val="004577A1"/>
    <w:rsid w:val="004578F8"/>
    <w:rsid w:val="00460303"/>
    <w:rsid w:val="004603BD"/>
    <w:rsid w:val="004604E1"/>
    <w:rsid w:val="004609A7"/>
    <w:rsid w:val="004618F0"/>
    <w:rsid w:val="00461A99"/>
    <w:rsid w:val="00461C00"/>
    <w:rsid w:val="004623E9"/>
    <w:rsid w:val="00462CCC"/>
    <w:rsid w:val="00462E14"/>
    <w:rsid w:val="004636E3"/>
    <w:rsid w:val="0046388E"/>
    <w:rsid w:val="00463C01"/>
    <w:rsid w:val="00463CF0"/>
    <w:rsid w:val="00464ED2"/>
    <w:rsid w:val="00465243"/>
    <w:rsid w:val="00465658"/>
    <w:rsid w:val="00465980"/>
    <w:rsid w:val="004661D1"/>
    <w:rsid w:val="0046662D"/>
    <w:rsid w:val="00467124"/>
    <w:rsid w:val="004674EC"/>
    <w:rsid w:val="00467DDD"/>
    <w:rsid w:val="004704E6"/>
    <w:rsid w:val="00470975"/>
    <w:rsid w:val="004709D5"/>
    <w:rsid w:val="00471197"/>
    <w:rsid w:val="0047124D"/>
    <w:rsid w:val="0047137F"/>
    <w:rsid w:val="004719BD"/>
    <w:rsid w:val="00471CC8"/>
    <w:rsid w:val="004720E5"/>
    <w:rsid w:val="0047361F"/>
    <w:rsid w:val="00473662"/>
    <w:rsid w:val="004737FA"/>
    <w:rsid w:val="00473997"/>
    <w:rsid w:val="00473B25"/>
    <w:rsid w:val="00473B2E"/>
    <w:rsid w:val="00473E9A"/>
    <w:rsid w:val="00473FF4"/>
    <w:rsid w:val="004744EC"/>
    <w:rsid w:val="00474541"/>
    <w:rsid w:val="0047564C"/>
    <w:rsid w:val="00475C52"/>
    <w:rsid w:val="004768BB"/>
    <w:rsid w:val="00477052"/>
    <w:rsid w:val="00477422"/>
    <w:rsid w:val="004779A8"/>
    <w:rsid w:val="00480639"/>
    <w:rsid w:val="00480695"/>
    <w:rsid w:val="00480937"/>
    <w:rsid w:val="00480E01"/>
    <w:rsid w:val="00480FCB"/>
    <w:rsid w:val="00481B2A"/>
    <w:rsid w:val="0048243A"/>
    <w:rsid w:val="00482836"/>
    <w:rsid w:val="00482AE3"/>
    <w:rsid w:val="00482E2D"/>
    <w:rsid w:val="00482FD1"/>
    <w:rsid w:val="004838CF"/>
    <w:rsid w:val="00483B0D"/>
    <w:rsid w:val="00483BF9"/>
    <w:rsid w:val="00484436"/>
    <w:rsid w:val="00484EA1"/>
    <w:rsid w:val="00484FFA"/>
    <w:rsid w:val="004850DA"/>
    <w:rsid w:val="0048528C"/>
    <w:rsid w:val="00485BE4"/>
    <w:rsid w:val="00486090"/>
    <w:rsid w:val="004864CB"/>
    <w:rsid w:val="004865BB"/>
    <w:rsid w:val="00486875"/>
    <w:rsid w:val="004878C8"/>
    <w:rsid w:val="00487913"/>
    <w:rsid w:val="004908E7"/>
    <w:rsid w:val="00490B5A"/>
    <w:rsid w:val="0049198F"/>
    <w:rsid w:val="00491B99"/>
    <w:rsid w:val="0049217F"/>
    <w:rsid w:val="00492580"/>
    <w:rsid w:val="00492CF3"/>
    <w:rsid w:val="004933E9"/>
    <w:rsid w:val="00493BB5"/>
    <w:rsid w:val="00493DA0"/>
    <w:rsid w:val="00493E4D"/>
    <w:rsid w:val="00493EC4"/>
    <w:rsid w:val="00494033"/>
    <w:rsid w:val="004945C6"/>
    <w:rsid w:val="004945D5"/>
    <w:rsid w:val="00494ED2"/>
    <w:rsid w:val="00494F1B"/>
    <w:rsid w:val="00495B66"/>
    <w:rsid w:val="00495F79"/>
    <w:rsid w:val="004962DB"/>
    <w:rsid w:val="0049641F"/>
    <w:rsid w:val="004964EE"/>
    <w:rsid w:val="00497302"/>
    <w:rsid w:val="004974C5"/>
    <w:rsid w:val="004974DB"/>
    <w:rsid w:val="00497F6E"/>
    <w:rsid w:val="00497F92"/>
    <w:rsid w:val="004A021F"/>
    <w:rsid w:val="004A0221"/>
    <w:rsid w:val="004A0501"/>
    <w:rsid w:val="004A0AAE"/>
    <w:rsid w:val="004A0DD5"/>
    <w:rsid w:val="004A0FA1"/>
    <w:rsid w:val="004A10EA"/>
    <w:rsid w:val="004A1974"/>
    <w:rsid w:val="004A1BE6"/>
    <w:rsid w:val="004A1CE0"/>
    <w:rsid w:val="004A2A98"/>
    <w:rsid w:val="004A2AD9"/>
    <w:rsid w:val="004A2F0A"/>
    <w:rsid w:val="004A3422"/>
    <w:rsid w:val="004A36BE"/>
    <w:rsid w:val="004A37BC"/>
    <w:rsid w:val="004A3EAD"/>
    <w:rsid w:val="004A42AB"/>
    <w:rsid w:val="004A4882"/>
    <w:rsid w:val="004A4896"/>
    <w:rsid w:val="004A4BF2"/>
    <w:rsid w:val="004A4D7E"/>
    <w:rsid w:val="004A5111"/>
    <w:rsid w:val="004A5270"/>
    <w:rsid w:val="004A5594"/>
    <w:rsid w:val="004A57DE"/>
    <w:rsid w:val="004A5873"/>
    <w:rsid w:val="004A60A7"/>
    <w:rsid w:val="004A618C"/>
    <w:rsid w:val="004A6A47"/>
    <w:rsid w:val="004A6BBB"/>
    <w:rsid w:val="004A6ECD"/>
    <w:rsid w:val="004A7247"/>
    <w:rsid w:val="004A7382"/>
    <w:rsid w:val="004B04DA"/>
    <w:rsid w:val="004B0DAD"/>
    <w:rsid w:val="004B0DC0"/>
    <w:rsid w:val="004B0E44"/>
    <w:rsid w:val="004B1156"/>
    <w:rsid w:val="004B1366"/>
    <w:rsid w:val="004B16C5"/>
    <w:rsid w:val="004B1715"/>
    <w:rsid w:val="004B1B3D"/>
    <w:rsid w:val="004B1C90"/>
    <w:rsid w:val="004B2281"/>
    <w:rsid w:val="004B2505"/>
    <w:rsid w:val="004B25E5"/>
    <w:rsid w:val="004B2BBD"/>
    <w:rsid w:val="004B30B5"/>
    <w:rsid w:val="004B349E"/>
    <w:rsid w:val="004B3F12"/>
    <w:rsid w:val="004B405F"/>
    <w:rsid w:val="004B4477"/>
    <w:rsid w:val="004B4ADE"/>
    <w:rsid w:val="004B52F7"/>
    <w:rsid w:val="004B55F9"/>
    <w:rsid w:val="004B5E8A"/>
    <w:rsid w:val="004B64B7"/>
    <w:rsid w:val="004B683C"/>
    <w:rsid w:val="004B69B0"/>
    <w:rsid w:val="004B6BFD"/>
    <w:rsid w:val="004B7251"/>
    <w:rsid w:val="004B79B9"/>
    <w:rsid w:val="004B7C1B"/>
    <w:rsid w:val="004B7D01"/>
    <w:rsid w:val="004B7D0D"/>
    <w:rsid w:val="004B7DCA"/>
    <w:rsid w:val="004C0089"/>
    <w:rsid w:val="004C0173"/>
    <w:rsid w:val="004C044F"/>
    <w:rsid w:val="004C050B"/>
    <w:rsid w:val="004C0856"/>
    <w:rsid w:val="004C085B"/>
    <w:rsid w:val="004C0C81"/>
    <w:rsid w:val="004C0DCA"/>
    <w:rsid w:val="004C1082"/>
    <w:rsid w:val="004C1465"/>
    <w:rsid w:val="004C16E9"/>
    <w:rsid w:val="004C18B4"/>
    <w:rsid w:val="004C1A1A"/>
    <w:rsid w:val="004C1A1C"/>
    <w:rsid w:val="004C21B2"/>
    <w:rsid w:val="004C226B"/>
    <w:rsid w:val="004C259E"/>
    <w:rsid w:val="004C2655"/>
    <w:rsid w:val="004C284D"/>
    <w:rsid w:val="004C2E86"/>
    <w:rsid w:val="004C2FF6"/>
    <w:rsid w:val="004C3340"/>
    <w:rsid w:val="004C371F"/>
    <w:rsid w:val="004C438A"/>
    <w:rsid w:val="004C4DD3"/>
    <w:rsid w:val="004C51F0"/>
    <w:rsid w:val="004C56E8"/>
    <w:rsid w:val="004C5B34"/>
    <w:rsid w:val="004C5B8A"/>
    <w:rsid w:val="004C5C57"/>
    <w:rsid w:val="004C5D6D"/>
    <w:rsid w:val="004C61B1"/>
    <w:rsid w:val="004C697C"/>
    <w:rsid w:val="004C6A6E"/>
    <w:rsid w:val="004C6B45"/>
    <w:rsid w:val="004C6E9B"/>
    <w:rsid w:val="004C70AC"/>
    <w:rsid w:val="004C75D5"/>
    <w:rsid w:val="004C76B4"/>
    <w:rsid w:val="004D1239"/>
    <w:rsid w:val="004D13E2"/>
    <w:rsid w:val="004D1981"/>
    <w:rsid w:val="004D2BA1"/>
    <w:rsid w:val="004D2C93"/>
    <w:rsid w:val="004D3E43"/>
    <w:rsid w:val="004D41D0"/>
    <w:rsid w:val="004D43D2"/>
    <w:rsid w:val="004D4788"/>
    <w:rsid w:val="004D4B11"/>
    <w:rsid w:val="004D54A0"/>
    <w:rsid w:val="004D5D89"/>
    <w:rsid w:val="004D5FB9"/>
    <w:rsid w:val="004D6020"/>
    <w:rsid w:val="004D63CD"/>
    <w:rsid w:val="004D69B1"/>
    <w:rsid w:val="004D6A16"/>
    <w:rsid w:val="004D711B"/>
    <w:rsid w:val="004D717B"/>
    <w:rsid w:val="004D7282"/>
    <w:rsid w:val="004D7363"/>
    <w:rsid w:val="004D74FF"/>
    <w:rsid w:val="004D75A1"/>
    <w:rsid w:val="004D75CB"/>
    <w:rsid w:val="004D76BD"/>
    <w:rsid w:val="004D7835"/>
    <w:rsid w:val="004E00FC"/>
    <w:rsid w:val="004E0257"/>
    <w:rsid w:val="004E062C"/>
    <w:rsid w:val="004E0B3F"/>
    <w:rsid w:val="004E138D"/>
    <w:rsid w:val="004E169F"/>
    <w:rsid w:val="004E246B"/>
    <w:rsid w:val="004E38A8"/>
    <w:rsid w:val="004E3920"/>
    <w:rsid w:val="004E4048"/>
    <w:rsid w:val="004E441E"/>
    <w:rsid w:val="004E4646"/>
    <w:rsid w:val="004E4D56"/>
    <w:rsid w:val="004E5047"/>
    <w:rsid w:val="004E519D"/>
    <w:rsid w:val="004E52C4"/>
    <w:rsid w:val="004E53C1"/>
    <w:rsid w:val="004E58D4"/>
    <w:rsid w:val="004E59AF"/>
    <w:rsid w:val="004E5BAD"/>
    <w:rsid w:val="004E6B70"/>
    <w:rsid w:val="004E6DF9"/>
    <w:rsid w:val="004E72FA"/>
    <w:rsid w:val="004E7538"/>
    <w:rsid w:val="004E762B"/>
    <w:rsid w:val="004E7E85"/>
    <w:rsid w:val="004F06B2"/>
    <w:rsid w:val="004F08F4"/>
    <w:rsid w:val="004F16C6"/>
    <w:rsid w:val="004F192D"/>
    <w:rsid w:val="004F1BD7"/>
    <w:rsid w:val="004F1D41"/>
    <w:rsid w:val="004F24A8"/>
    <w:rsid w:val="004F2AA8"/>
    <w:rsid w:val="004F2B17"/>
    <w:rsid w:val="004F2D04"/>
    <w:rsid w:val="004F2D39"/>
    <w:rsid w:val="004F2D82"/>
    <w:rsid w:val="004F3092"/>
    <w:rsid w:val="004F320D"/>
    <w:rsid w:val="004F3CB5"/>
    <w:rsid w:val="004F4409"/>
    <w:rsid w:val="004F4719"/>
    <w:rsid w:val="004F4AF0"/>
    <w:rsid w:val="004F4CFC"/>
    <w:rsid w:val="004F4DE6"/>
    <w:rsid w:val="004F50B6"/>
    <w:rsid w:val="004F51ED"/>
    <w:rsid w:val="004F577C"/>
    <w:rsid w:val="004F57C6"/>
    <w:rsid w:val="004F589C"/>
    <w:rsid w:val="004F5AF2"/>
    <w:rsid w:val="004F64E9"/>
    <w:rsid w:val="004F674D"/>
    <w:rsid w:val="004F6CEE"/>
    <w:rsid w:val="004F70C8"/>
    <w:rsid w:val="005003BD"/>
    <w:rsid w:val="0050064B"/>
    <w:rsid w:val="00500657"/>
    <w:rsid w:val="0050135F"/>
    <w:rsid w:val="005013BD"/>
    <w:rsid w:val="00501B17"/>
    <w:rsid w:val="00502618"/>
    <w:rsid w:val="00502C22"/>
    <w:rsid w:val="00503753"/>
    <w:rsid w:val="005039CB"/>
    <w:rsid w:val="00503A00"/>
    <w:rsid w:val="00503B05"/>
    <w:rsid w:val="00503FE5"/>
    <w:rsid w:val="005043C4"/>
    <w:rsid w:val="0050494F"/>
    <w:rsid w:val="00504D56"/>
    <w:rsid w:val="00505113"/>
    <w:rsid w:val="00505678"/>
    <w:rsid w:val="00505820"/>
    <w:rsid w:val="00505F15"/>
    <w:rsid w:val="00506655"/>
    <w:rsid w:val="0050667F"/>
    <w:rsid w:val="00506761"/>
    <w:rsid w:val="00506CAB"/>
    <w:rsid w:val="00506D48"/>
    <w:rsid w:val="00506DBC"/>
    <w:rsid w:val="00506EFD"/>
    <w:rsid w:val="005072A7"/>
    <w:rsid w:val="005073CA"/>
    <w:rsid w:val="00510516"/>
    <w:rsid w:val="0051060C"/>
    <w:rsid w:val="0051077B"/>
    <w:rsid w:val="00510816"/>
    <w:rsid w:val="00510EF0"/>
    <w:rsid w:val="00511806"/>
    <w:rsid w:val="00511EF1"/>
    <w:rsid w:val="0051228A"/>
    <w:rsid w:val="00512865"/>
    <w:rsid w:val="00512937"/>
    <w:rsid w:val="00512B67"/>
    <w:rsid w:val="00512C0B"/>
    <w:rsid w:val="00512D53"/>
    <w:rsid w:val="0051396C"/>
    <w:rsid w:val="00513BB3"/>
    <w:rsid w:val="00513EA4"/>
    <w:rsid w:val="005141DB"/>
    <w:rsid w:val="005142E4"/>
    <w:rsid w:val="005144E4"/>
    <w:rsid w:val="00514721"/>
    <w:rsid w:val="005149E2"/>
    <w:rsid w:val="00514ABD"/>
    <w:rsid w:val="00514CBB"/>
    <w:rsid w:val="00514DA8"/>
    <w:rsid w:val="00515202"/>
    <w:rsid w:val="00515499"/>
    <w:rsid w:val="005154BD"/>
    <w:rsid w:val="0051592D"/>
    <w:rsid w:val="00515C7E"/>
    <w:rsid w:val="00515E5C"/>
    <w:rsid w:val="005160C7"/>
    <w:rsid w:val="005164A5"/>
    <w:rsid w:val="005165E4"/>
    <w:rsid w:val="00516AF9"/>
    <w:rsid w:val="00516D4E"/>
    <w:rsid w:val="00516EC6"/>
    <w:rsid w:val="0051761F"/>
    <w:rsid w:val="005178E6"/>
    <w:rsid w:val="00517B36"/>
    <w:rsid w:val="005200D0"/>
    <w:rsid w:val="005206C8"/>
    <w:rsid w:val="0052087C"/>
    <w:rsid w:val="00520E69"/>
    <w:rsid w:val="00520ED0"/>
    <w:rsid w:val="00521FF3"/>
    <w:rsid w:val="005220BF"/>
    <w:rsid w:val="00522BC4"/>
    <w:rsid w:val="00522F19"/>
    <w:rsid w:val="00522F26"/>
    <w:rsid w:val="005234B1"/>
    <w:rsid w:val="00523C9B"/>
    <w:rsid w:val="005256B6"/>
    <w:rsid w:val="00525779"/>
    <w:rsid w:val="0052604E"/>
    <w:rsid w:val="00526482"/>
    <w:rsid w:val="00526E3F"/>
    <w:rsid w:val="00527AF1"/>
    <w:rsid w:val="005303FE"/>
    <w:rsid w:val="005305F2"/>
    <w:rsid w:val="00530A86"/>
    <w:rsid w:val="00530AA9"/>
    <w:rsid w:val="00530C75"/>
    <w:rsid w:val="005318A2"/>
    <w:rsid w:val="0053199E"/>
    <w:rsid w:val="00532CA0"/>
    <w:rsid w:val="00532D86"/>
    <w:rsid w:val="00532DC5"/>
    <w:rsid w:val="005334F2"/>
    <w:rsid w:val="00533D02"/>
    <w:rsid w:val="00534205"/>
    <w:rsid w:val="00534461"/>
    <w:rsid w:val="00534904"/>
    <w:rsid w:val="00534A12"/>
    <w:rsid w:val="005351B0"/>
    <w:rsid w:val="00535ADB"/>
    <w:rsid w:val="00535C28"/>
    <w:rsid w:val="00535FCA"/>
    <w:rsid w:val="00535FD2"/>
    <w:rsid w:val="00536E6C"/>
    <w:rsid w:val="00537380"/>
    <w:rsid w:val="00537FD4"/>
    <w:rsid w:val="005401E6"/>
    <w:rsid w:val="0054023E"/>
    <w:rsid w:val="00540AF8"/>
    <w:rsid w:val="0054145D"/>
    <w:rsid w:val="005418BB"/>
    <w:rsid w:val="005418E2"/>
    <w:rsid w:val="00541BB1"/>
    <w:rsid w:val="005421FF"/>
    <w:rsid w:val="00542A7F"/>
    <w:rsid w:val="00542C77"/>
    <w:rsid w:val="00542DE8"/>
    <w:rsid w:val="00543327"/>
    <w:rsid w:val="00543748"/>
    <w:rsid w:val="005439FE"/>
    <w:rsid w:val="00543DB3"/>
    <w:rsid w:val="00543F66"/>
    <w:rsid w:val="005447A5"/>
    <w:rsid w:val="005447F6"/>
    <w:rsid w:val="0054491D"/>
    <w:rsid w:val="0054501B"/>
    <w:rsid w:val="00545C86"/>
    <w:rsid w:val="00545E1E"/>
    <w:rsid w:val="0054625E"/>
    <w:rsid w:val="0054635A"/>
    <w:rsid w:val="005464B8"/>
    <w:rsid w:val="005464BD"/>
    <w:rsid w:val="005465A8"/>
    <w:rsid w:val="00546801"/>
    <w:rsid w:val="0054699F"/>
    <w:rsid w:val="005469CE"/>
    <w:rsid w:val="00546E42"/>
    <w:rsid w:val="00546E68"/>
    <w:rsid w:val="00547C99"/>
    <w:rsid w:val="00550682"/>
    <w:rsid w:val="005507FB"/>
    <w:rsid w:val="0055098A"/>
    <w:rsid w:val="00550DF2"/>
    <w:rsid w:val="00551412"/>
    <w:rsid w:val="005516F7"/>
    <w:rsid w:val="00551A6A"/>
    <w:rsid w:val="00551F05"/>
    <w:rsid w:val="0055214C"/>
    <w:rsid w:val="0055215E"/>
    <w:rsid w:val="00552201"/>
    <w:rsid w:val="00552948"/>
    <w:rsid w:val="00552A7E"/>
    <w:rsid w:val="00552EBE"/>
    <w:rsid w:val="00552F6E"/>
    <w:rsid w:val="00553895"/>
    <w:rsid w:val="00553C27"/>
    <w:rsid w:val="00553F1F"/>
    <w:rsid w:val="00553F6D"/>
    <w:rsid w:val="00554919"/>
    <w:rsid w:val="0055494B"/>
    <w:rsid w:val="005549A3"/>
    <w:rsid w:val="00554E2B"/>
    <w:rsid w:val="00555285"/>
    <w:rsid w:val="00555955"/>
    <w:rsid w:val="00555B0F"/>
    <w:rsid w:val="00555B5A"/>
    <w:rsid w:val="00556508"/>
    <w:rsid w:val="005568CC"/>
    <w:rsid w:val="00556AE5"/>
    <w:rsid w:val="00556C95"/>
    <w:rsid w:val="00556F76"/>
    <w:rsid w:val="00557153"/>
    <w:rsid w:val="00557201"/>
    <w:rsid w:val="005577A5"/>
    <w:rsid w:val="00557C71"/>
    <w:rsid w:val="00557CC2"/>
    <w:rsid w:val="00557E58"/>
    <w:rsid w:val="00557F3C"/>
    <w:rsid w:val="005606AE"/>
    <w:rsid w:val="00561524"/>
    <w:rsid w:val="0056179B"/>
    <w:rsid w:val="00561FBA"/>
    <w:rsid w:val="00562550"/>
    <w:rsid w:val="005630D3"/>
    <w:rsid w:val="005634AE"/>
    <w:rsid w:val="005634D9"/>
    <w:rsid w:val="005637C3"/>
    <w:rsid w:val="00563C91"/>
    <w:rsid w:val="00564481"/>
    <w:rsid w:val="00565559"/>
    <w:rsid w:val="00565C03"/>
    <w:rsid w:val="00565C13"/>
    <w:rsid w:val="00565E85"/>
    <w:rsid w:val="00567A19"/>
    <w:rsid w:val="00567ADE"/>
    <w:rsid w:val="00567F9D"/>
    <w:rsid w:val="00570450"/>
    <w:rsid w:val="00570846"/>
    <w:rsid w:val="00570A64"/>
    <w:rsid w:val="00570A6B"/>
    <w:rsid w:val="00570C25"/>
    <w:rsid w:val="00571365"/>
    <w:rsid w:val="00571566"/>
    <w:rsid w:val="00571E4C"/>
    <w:rsid w:val="0057296B"/>
    <w:rsid w:val="0057364F"/>
    <w:rsid w:val="0057407A"/>
    <w:rsid w:val="005740B4"/>
    <w:rsid w:val="00574230"/>
    <w:rsid w:val="00574C95"/>
    <w:rsid w:val="005750FC"/>
    <w:rsid w:val="0057513A"/>
    <w:rsid w:val="00575383"/>
    <w:rsid w:val="005757F8"/>
    <w:rsid w:val="00575861"/>
    <w:rsid w:val="00575A0A"/>
    <w:rsid w:val="00575C49"/>
    <w:rsid w:val="005764F0"/>
    <w:rsid w:val="00576925"/>
    <w:rsid w:val="00576E59"/>
    <w:rsid w:val="005776A5"/>
    <w:rsid w:val="005776EE"/>
    <w:rsid w:val="00577B1E"/>
    <w:rsid w:val="00577B97"/>
    <w:rsid w:val="0058000F"/>
    <w:rsid w:val="00580417"/>
    <w:rsid w:val="00580479"/>
    <w:rsid w:val="0058068C"/>
    <w:rsid w:val="00580D55"/>
    <w:rsid w:val="0058147A"/>
    <w:rsid w:val="00581632"/>
    <w:rsid w:val="00581CDB"/>
    <w:rsid w:val="005823D1"/>
    <w:rsid w:val="0058249E"/>
    <w:rsid w:val="0058278E"/>
    <w:rsid w:val="00582F83"/>
    <w:rsid w:val="005833AD"/>
    <w:rsid w:val="00583679"/>
    <w:rsid w:val="00583D79"/>
    <w:rsid w:val="00583F66"/>
    <w:rsid w:val="00584913"/>
    <w:rsid w:val="005849D3"/>
    <w:rsid w:val="0058549A"/>
    <w:rsid w:val="0058561B"/>
    <w:rsid w:val="005859A0"/>
    <w:rsid w:val="005859AB"/>
    <w:rsid w:val="00585C6C"/>
    <w:rsid w:val="00585D2C"/>
    <w:rsid w:val="00585EB6"/>
    <w:rsid w:val="005860F7"/>
    <w:rsid w:val="00586429"/>
    <w:rsid w:val="005864B8"/>
    <w:rsid w:val="00586711"/>
    <w:rsid w:val="005869B8"/>
    <w:rsid w:val="00586C00"/>
    <w:rsid w:val="00586E6C"/>
    <w:rsid w:val="005870FA"/>
    <w:rsid w:val="0058730F"/>
    <w:rsid w:val="00587442"/>
    <w:rsid w:val="0058754A"/>
    <w:rsid w:val="00587B4B"/>
    <w:rsid w:val="00587D67"/>
    <w:rsid w:val="00591924"/>
    <w:rsid w:val="00591E1C"/>
    <w:rsid w:val="0059286D"/>
    <w:rsid w:val="0059338D"/>
    <w:rsid w:val="00593487"/>
    <w:rsid w:val="00593762"/>
    <w:rsid w:val="005937EC"/>
    <w:rsid w:val="005944D9"/>
    <w:rsid w:val="00594ADB"/>
    <w:rsid w:val="00594E2D"/>
    <w:rsid w:val="00594EC3"/>
    <w:rsid w:val="00595169"/>
    <w:rsid w:val="005952E7"/>
    <w:rsid w:val="00595A59"/>
    <w:rsid w:val="00595E92"/>
    <w:rsid w:val="005968E7"/>
    <w:rsid w:val="005969C6"/>
    <w:rsid w:val="005969EF"/>
    <w:rsid w:val="00596B8E"/>
    <w:rsid w:val="00596D76"/>
    <w:rsid w:val="00597019"/>
    <w:rsid w:val="005977E1"/>
    <w:rsid w:val="00597FEE"/>
    <w:rsid w:val="005A0548"/>
    <w:rsid w:val="005A0711"/>
    <w:rsid w:val="005A095A"/>
    <w:rsid w:val="005A0D38"/>
    <w:rsid w:val="005A0F1E"/>
    <w:rsid w:val="005A0FEB"/>
    <w:rsid w:val="005A196A"/>
    <w:rsid w:val="005A1CDA"/>
    <w:rsid w:val="005A1EE9"/>
    <w:rsid w:val="005A236D"/>
    <w:rsid w:val="005A23A4"/>
    <w:rsid w:val="005A2BC8"/>
    <w:rsid w:val="005A2E81"/>
    <w:rsid w:val="005A3387"/>
    <w:rsid w:val="005A362B"/>
    <w:rsid w:val="005A3826"/>
    <w:rsid w:val="005A48BE"/>
    <w:rsid w:val="005A49FB"/>
    <w:rsid w:val="005A4FEB"/>
    <w:rsid w:val="005A5459"/>
    <w:rsid w:val="005A58E7"/>
    <w:rsid w:val="005A768C"/>
    <w:rsid w:val="005A7845"/>
    <w:rsid w:val="005A790C"/>
    <w:rsid w:val="005A7AD2"/>
    <w:rsid w:val="005A7E5F"/>
    <w:rsid w:val="005B096E"/>
    <w:rsid w:val="005B137C"/>
    <w:rsid w:val="005B1444"/>
    <w:rsid w:val="005B1558"/>
    <w:rsid w:val="005B1588"/>
    <w:rsid w:val="005B1AE8"/>
    <w:rsid w:val="005B1D77"/>
    <w:rsid w:val="005B2961"/>
    <w:rsid w:val="005B3207"/>
    <w:rsid w:val="005B354D"/>
    <w:rsid w:val="005B3739"/>
    <w:rsid w:val="005B3B3F"/>
    <w:rsid w:val="005B3E80"/>
    <w:rsid w:val="005B3EB4"/>
    <w:rsid w:val="005B3FC4"/>
    <w:rsid w:val="005B3FDD"/>
    <w:rsid w:val="005B498F"/>
    <w:rsid w:val="005B4D8B"/>
    <w:rsid w:val="005B52C6"/>
    <w:rsid w:val="005B57A9"/>
    <w:rsid w:val="005B62F6"/>
    <w:rsid w:val="005B6497"/>
    <w:rsid w:val="005B680D"/>
    <w:rsid w:val="005B69A2"/>
    <w:rsid w:val="005B6A53"/>
    <w:rsid w:val="005B6DCC"/>
    <w:rsid w:val="005B6E1C"/>
    <w:rsid w:val="005B6FCA"/>
    <w:rsid w:val="005B7886"/>
    <w:rsid w:val="005B795A"/>
    <w:rsid w:val="005B7EF4"/>
    <w:rsid w:val="005C0833"/>
    <w:rsid w:val="005C0A32"/>
    <w:rsid w:val="005C122B"/>
    <w:rsid w:val="005C137F"/>
    <w:rsid w:val="005C1A20"/>
    <w:rsid w:val="005C1CD2"/>
    <w:rsid w:val="005C1D18"/>
    <w:rsid w:val="005C1DA0"/>
    <w:rsid w:val="005C20FC"/>
    <w:rsid w:val="005C2B77"/>
    <w:rsid w:val="005C3252"/>
    <w:rsid w:val="005C3707"/>
    <w:rsid w:val="005C417B"/>
    <w:rsid w:val="005C43AD"/>
    <w:rsid w:val="005C469C"/>
    <w:rsid w:val="005C4993"/>
    <w:rsid w:val="005C54BB"/>
    <w:rsid w:val="005C583D"/>
    <w:rsid w:val="005C5D58"/>
    <w:rsid w:val="005C5E75"/>
    <w:rsid w:val="005C6475"/>
    <w:rsid w:val="005C6681"/>
    <w:rsid w:val="005C6E3C"/>
    <w:rsid w:val="005C7237"/>
    <w:rsid w:val="005C733B"/>
    <w:rsid w:val="005C7508"/>
    <w:rsid w:val="005C769C"/>
    <w:rsid w:val="005C7F4F"/>
    <w:rsid w:val="005D03B3"/>
    <w:rsid w:val="005D0786"/>
    <w:rsid w:val="005D1014"/>
    <w:rsid w:val="005D16F4"/>
    <w:rsid w:val="005D1834"/>
    <w:rsid w:val="005D1942"/>
    <w:rsid w:val="005D1B39"/>
    <w:rsid w:val="005D1F1F"/>
    <w:rsid w:val="005D236A"/>
    <w:rsid w:val="005D3083"/>
    <w:rsid w:val="005D3529"/>
    <w:rsid w:val="005D3E53"/>
    <w:rsid w:val="005D4832"/>
    <w:rsid w:val="005D4987"/>
    <w:rsid w:val="005D4BB9"/>
    <w:rsid w:val="005D4C97"/>
    <w:rsid w:val="005D5305"/>
    <w:rsid w:val="005D5713"/>
    <w:rsid w:val="005D5F61"/>
    <w:rsid w:val="005D5F6F"/>
    <w:rsid w:val="005D649C"/>
    <w:rsid w:val="005D6531"/>
    <w:rsid w:val="005D6552"/>
    <w:rsid w:val="005D6E34"/>
    <w:rsid w:val="005D7A7F"/>
    <w:rsid w:val="005E00E5"/>
    <w:rsid w:val="005E059B"/>
    <w:rsid w:val="005E088A"/>
    <w:rsid w:val="005E0B03"/>
    <w:rsid w:val="005E0B87"/>
    <w:rsid w:val="005E154A"/>
    <w:rsid w:val="005E17D6"/>
    <w:rsid w:val="005E21D9"/>
    <w:rsid w:val="005E2328"/>
    <w:rsid w:val="005E268C"/>
    <w:rsid w:val="005E2E68"/>
    <w:rsid w:val="005E2FA0"/>
    <w:rsid w:val="005E3DCE"/>
    <w:rsid w:val="005E3F9F"/>
    <w:rsid w:val="005E450E"/>
    <w:rsid w:val="005E490B"/>
    <w:rsid w:val="005E49B6"/>
    <w:rsid w:val="005E4ED6"/>
    <w:rsid w:val="005E5739"/>
    <w:rsid w:val="005E579D"/>
    <w:rsid w:val="005E5DF1"/>
    <w:rsid w:val="005E6176"/>
    <w:rsid w:val="005E627C"/>
    <w:rsid w:val="005E62D4"/>
    <w:rsid w:val="005E6345"/>
    <w:rsid w:val="005E6592"/>
    <w:rsid w:val="005E65B5"/>
    <w:rsid w:val="005E6671"/>
    <w:rsid w:val="005E66D2"/>
    <w:rsid w:val="005E7026"/>
    <w:rsid w:val="005E71E2"/>
    <w:rsid w:val="005E7305"/>
    <w:rsid w:val="005E7421"/>
    <w:rsid w:val="005E7940"/>
    <w:rsid w:val="005E7A46"/>
    <w:rsid w:val="005F05E9"/>
    <w:rsid w:val="005F0783"/>
    <w:rsid w:val="005F0A9F"/>
    <w:rsid w:val="005F1085"/>
    <w:rsid w:val="005F1849"/>
    <w:rsid w:val="005F192B"/>
    <w:rsid w:val="005F1E64"/>
    <w:rsid w:val="005F205A"/>
    <w:rsid w:val="005F2624"/>
    <w:rsid w:val="005F280E"/>
    <w:rsid w:val="005F28D2"/>
    <w:rsid w:val="005F2CB6"/>
    <w:rsid w:val="005F2E3F"/>
    <w:rsid w:val="005F32AB"/>
    <w:rsid w:val="005F36E7"/>
    <w:rsid w:val="005F3C7D"/>
    <w:rsid w:val="005F3DB0"/>
    <w:rsid w:val="005F4260"/>
    <w:rsid w:val="005F4477"/>
    <w:rsid w:val="005F4EE9"/>
    <w:rsid w:val="005F56E1"/>
    <w:rsid w:val="005F5986"/>
    <w:rsid w:val="005F6B71"/>
    <w:rsid w:val="005F746E"/>
    <w:rsid w:val="005F760A"/>
    <w:rsid w:val="005F7D96"/>
    <w:rsid w:val="005F7E45"/>
    <w:rsid w:val="0060005A"/>
    <w:rsid w:val="00600268"/>
    <w:rsid w:val="006005B8"/>
    <w:rsid w:val="0060130D"/>
    <w:rsid w:val="0060171F"/>
    <w:rsid w:val="006019E5"/>
    <w:rsid w:val="00601BA7"/>
    <w:rsid w:val="0060253A"/>
    <w:rsid w:val="00602545"/>
    <w:rsid w:val="006029AE"/>
    <w:rsid w:val="006030F7"/>
    <w:rsid w:val="0060400E"/>
    <w:rsid w:val="006047D9"/>
    <w:rsid w:val="006049E1"/>
    <w:rsid w:val="0060523D"/>
    <w:rsid w:val="006052E5"/>
    <w:rsid w:val="0060543B"/>
    <w:rsid w:val="0060550C"/>
    <w:rsid w:val="0060550D"/>
    <w:rsid w:val="006063ED"/>
    <w:rsid w:val="00606896"/>
    <w:rsid w:val="00606BA4"/>
    <w:rsid w:val="006071CF"/>
    <w:rsid w:val="00607548"/>
    <w:rsid w:val="0060762B"/>
    <w:rsid w:val="0060785C"/>
    <w:rsid w:val="00607A05"/>
    <w:rsid w:val="00607A0E"/>
    <w:rsid w:val="00607C65"/>
    <w:rsid w:val="006107B4"/>
    <w:rsid w:val="00610886"/>
    <w:rsid w:val="00610A38"/>
    <w:rsid w:val="00610D2E"/>
    <w:rsid w:val="00610D3D"/>
    <w:rsid w:val="00611283"/>
    <w:rsid w:val="0061154C"/>
    <w:rsid w:val="00611553"/>
    <w:rsid w:val="00611DDE"/>
    <w:rsid w:val="006123BF"/>
    <w:rsid w:val="00613875"/>
    <w:rsid w:val="00613A65"/>
    <w:rsid w:val="00613C17"/>
    <w:rsid w:val="00613E77"/>
    <w:rsid w:val="006141F1"/>
    <w:rsid w:val="006145C1"/>
    <w:rsid w:val="00614B19"/>
    <w:rsid w:val="00614D04"/>
    <w:rsid w:val="00614DBB"/>
    <w:rsid w:val="00615097"/>
    <w:rsid w:val="00615291"/>
    <w:rsid w:val="00615462"/>
    <w:rsid w:val="0061553F"/>
    <w:rsid w:val="00615894"/>
    <w:rsid w:val="00616A70"/>
    <w:rsid w:val="0061787A"/>
    <w:rsid w:val="006203BF"/>
    <w:rsid w:val="006213B3"/>
    <w:rsid w:val="00621754"/>
    <w:rsid w:val="0062196D"/>
    <w:rsid w:val="00621D40"/>
    <w:rsid w:val="006227C5"/>
    <w:rsid w:val="00622829"/>
    <w:rsid w:val="00622894"/>
    <w:rsid w:val="00622C4A"/>
    <w:rsid w:val="00622E49"/>
    <w:rsid w:val="00622F92"/>
    <w:rsid w:val="006231D0"/>
    <w:rsid w:val="00623659"/>
    <w:rsid w:val="0062401F"/>
    <w:rsid w:val="00624365"/>
    <w:rsid w:val="00624553"/>
    <w:rsid w:val="0062476C"/>
    <w:rsid w:val="0062505F"/>
    <w:rsid w:val="00625143"/>
    <w:rsid w:val="006254F0"/>
    <w:rsid w:val="006259B7"/>
    <w:rsid w:val="006265B6"/>
    <w:rsid w:val="00626CC8"/>
    <w:rsid w:val="00626DF1"/>
    <w:rsid w:val="0062740D"/>
    <w:rsid w:val="00627ED1"/>
    <w:rsid w:val="0063087D"/>
    <w:rsid w:val="00630C39"/>
    <w:rsid w:val="00630E3C"/>
    <w:rsid w:val="006310F7"/>
    <w:rsid w:val="006317DB"/>
    <w:rsid w:val="00632663"/>
    <w:rsid w:val="00632FAB"/>
    <w:rsid w:val="006336C1"/>
    <w:rsid w:val="00633EA7"/>
    <w:rsid w:val="006340C3"/>
    <w:rsid w:val="00634614"/>
    <w:rsid w:val="00635415"/>
    <w:rsid w:val="0063554C"/>
    <w:rsid w:val="006356E7"/>
    <w:rsid w:val="00635986"/>
    <w:rsid w:val="00636539"/>
    <w:rsid w:val="006365B4"/>
    <w:rsid w:val="00636968"/>
    <w:rsid w:val="00636B15"/>
    <w:rsid w:val="00636B5E"/>
    <w:rsid w:val="00640C85"/>
    <w:rsid w:val="00640CB1"/>
    <w:rsid w:val="00641693"/>
    <w:rsid w:val="00641738"/>
    <w:rsid w:val="0064197E"/>
    <w:rsid w:val="00641B11"/>
    <w:rsid w:val="00641DE4"/>
    <w:rsid w:val="00641FDB"/>
    <w:rsid w:val="00642250"/>
    <w:rsid w:val="0064234D"/>
    <w:rsid w:val="00642971"/>
    <w:rsid w:val="006433AB"/>
    <w:rsid w:val="00643593"/>
    <w:rsid w:val="00643C02"/>
    <w:rsid w:val="00643E5D"/>
    <w:rsid w:val="00643EA1"/>
    <w:rsid w:val="006442A6"/>
    <w:rsid w:val="006443AC"/>
    <w:rsid w:val="00645291"/>
    <w:rsid w:val="006456BA"/>
    <w:rsid w:val="006458B3"/>
    <w:rsid w:val="006460CE"/>
    <w:rsid w:val="006466E7"/>
    <w:rsid w:val="0064710C"/>
    <w:rsid w:val="006471D3"/>
    <w:rsid w:val="00647604"/>
    <w:rsid w:val="00647C1D"/>
    <w:rsid w:val="0065038D"/>
    <w:rsid w:val="00650A5E"/>
    <w:rsid w:val="00650B1C"/>
    <w:rsid w:val="00651A8E"/>
    <w:rsid w:val="00651F72"/>
    <w:rsid w:val="00652239"/>
    <w:rsid w:val="00652496"/>
    <w:rsid w:val="006525FA"/>
    <w:rsid w:val="00652D1F"/>
    <w:rsid w:val="00652E48"/>
    <w:rsid w:val="00652E89"/>
    <w:rsid w:val="00653519"/>
    <w:rsid w:val="00653A53"/>
    <w:rsid w:val="00653BC2"/>
    <w:rsid w:val="00654168"/>
    <w:rsid w:val="0065448B"/>
    <w:rsid w:val="0065495F"/>
    <w:rsid w:val="00655148"/>
    <w:rsid w:val="00655BB8"/>
    <w:rsid w:val="00655C4B"/>
    <w:rsid w:val="00655DE8"/>
    <w:rsid w:val="0065616F"/>
    <w:rsid w:val="00656264"/>
    <w:rsid w:val="006566BA"/>
    <w:rsid w:val="006566C0"/>
    <w:rsid w:val="00656C79"/>
    <w:rsid w:val="00657336"/>
    <w:rsid w:val="006577B4"/>
    <w:rsid w:val="00660822"/>
    <w:rsid w:val="00660DFE"/>
    <w:rsid w:val="006617F9"/>
    <w:rsid w:val="00661860"/>
    <w:rsid w:val="0066190D"/>
    <w:rsid w:val="00661C2D"/>
    <w:rsid w:val="006620C2"/>
    <w:rsid w:val="006635E0"/>
    <w:rsid w:val="00663962"/>
    <w:rsid w:val="0066454D"/>
    <w:rsid w:val="00664851"/>
    <w:rsid w:val="00664C8C"/>
    <w:rsid w:val="006650E6"/>
    <w:rsid w:val="006656B1"/>
    <w:rsid w:val="00665721"/>
    <w:rsid w:val="00665C39"/>
    <w:rsid w:val="00666147"/>
    <w:rsid w:val="006664AA"/>
    <w:rsid w:val="006665B3"/>
    <w:rsid w:val="006668D9"/>
    <w:rsid w:val="00666E82"/>
    <w:rsid w:val="00666F04"/>
    <w:rsid w:val="006700FC"/>
    <w:rsid w:val="006704BD"/>
    <w:rsid w:val="00670E42"/>
    <w:rsid w:val="00671261"/>
    <w:rsid w:val="0067136E"/>
    <w:rsid w:val="006714AA"/>
    <w:rsid w:val="00671C47"/>
    <w:rsid w:val="00671DA0"/>
    <w:rsid w:val="0067236B"/>
    <w:rsid w:val="00672A29"/>
    <w:rsid w:val="00673C4B"/>
    <w:rsid w:val="00673F0E"/>
    <w:rsid w:val="00674302"/>
    <w:rsid w:val="00674404"/>
    <w:rsid w:val="006744B7"/>
    <w:rsid w:val="00674BE1"/>
    <w:rsid w:val="0067598F"/>
    <w:rsid w:val="00675BF7"/>
    <w:rsid w:val="00675E01"/>
    <w:rsid w:val="00676440"/>
    <w:rsid w:val="00676490"/>
    <w:rsid w:val="0067672E"/>
    <w:rsid w:val="0067692A"/>
    <w:rsid w:val="00676B95"/>
    <w:rsid w:val="00677166"/>
    <w:rsid w:val="00677E73"/>
    <w:rsid w:val="0068025C"/>
    <w:rsid w:val="00680789"/>
    <w:rsid w:val="006809EE"/>
    <w:rsid w:val="006813B6"/>
    <w:rsid w:val="00681446"/>
    <w:rsid w:val="00681523"/>
    <w:rsid w:val="00681C8F"/>
    <w:rsid w:val="00681C9A"/>
    <w:rsid w:val="00681E0C"/>
    <w:rsid w:val="00681F95"/>
    <w:rsid w:val="006822B2"/>
    <w:rsid w:val="0068233D"/>
    <w:rsid w:val="0068235A"/>
    <w:rsid w:val="006825F6"/>
    <w:rsid w:val="0068282F"/>
    <w:rsid w:val="006829BF"/>
    <w:rsid w:val="00683863"/>
    <w:rsid w:val="00683C77"/>
    <w:rsid w:val="00684327"/>
    <w:rsid w:val="00684CA4"/>
    <w:rsid w:val="0068524A"/>
    <w:rsid w:val="00685A3D"/>
    <w:rsid w:val="00685B40"/>
    <w:rsid w:val="00685E62"/>
    <w:rsid w:val="00686093"/>
    <w:rsid w:val="00686573"/>
    <w:rsid w:val="00686B9A"/>
    <w:rsid w:val="00686D42"/>
    <w:rsid w:val="00686D94"/>
    <w:rsid w:val="00686DDD"/>
    <w:rsid w:val="00687018"/>
    <w:rsid w:val="006873E4"/>
    <w:rsid w:val="00687DA1"/>
    <w:rsid w:val="0069096A"/>
    <w:rsid w:val="0069096E"/>
    <w:rsid w:val="00690D88"/>
    <w:rsid w:val="00691599"/>
    <w:rsid w:val="00692599"/>
    <w:rsid w:val="00692766"/>
    <w:rsid w:val="00693326"/>
    <w:rsid w:val="006937BD"/>
    <w:rsid w:val="00693B17"/>
    <w:rsid w:val="00693C5F"/>
    <w:rsid w:val="00693FA5"/>
    <w:rsid w:val="0069404A"/>
    <w:rsid w:val="006940EC"/>
    <w:rsid w:val="006942C0"/>
    <w:rsid w:val="0069460C"/>
    <w:rsid w:val="00694722"/>
    <w:rsid w:val="006947B5"/>
    <w:rsid w:val="006947C7"/>
    <w:rsid w:val="0069482D"/>
    <w:rsid w:val="006955F8"/>
    <w:rsid w:val="006956A8"/>
    <w:rsid w:val="006957DC"/>
    <w:rsid w:val="00695E97"/>
    <w:rsid w:val="00696570"/>
    <w:rsid w:val="00696A03"/>
    <w:rsid w:val="006973B1"/>
    <w:rsid w:val="006977D6"/>
    <w:rsid w:val="0069790B"/>
    <w:rsid w:val="00697C9B"/>
    <w:rsid w:val="006A02E6"/>
    <w:rsid w:val="006A11E6"/>
    <w:rsid w:val="006A19F6"/>
    <w:rsid w:val="006A1CDF"/>
    <w:rsid w:val="006A1EF5"/>
    <w:rsid w:val="006A2FAE"/>
    <w:rsid w:val="006A3417"/>
    <w:rsid w:val="006A379C"/>
    <w:rsid w:val="006A3947"/>
    <w:rsid w:val="006A43AB"/>
    <w:rsid w:val="006A4AFE"/>
    <w:rsid w:val="006A4D71"/>
    <w:rsid w:val="006A55A6"/>
    <w:rsid w:val="006A5650"/>
    <w:rsid w:val="006A5CC0"/>
    <w:rsid w:val="006A61DE"/>
    <w:rsid w:val="006A62FE"/>
    <w:rsid w:val="006A63ED"/>
    <w:rsid w:val="006A64C2"/>
    <w:rsid w:val="006A6B87"/>
    <w:rsid w:val="006A728E"/>
    <w:rsid w:val="006A7588"/>
    <w:rsid w:val="006A7593"/>
    <w:rsid w:val="006A75F9"/>
    <w:rsid w:val="006A7A48"/>
    <w:rsid w:val="006B0204"/>
    <w:rsid w:val="006B0660"/>
    <w:rsid w:val="006B0B8F"/>
    <w:rsid w:val="006B0EAB"/>
    <w:rsid w:val="006B1896"/>
    <w:rsid w:val="006B195E"/>
    <w:rsid w:val="006B1981"/>
    <w:rsid w:val="006B1DF0"/>
    <w:rsid w:val="006B1F1A"/>
    <w:rsid w:val="006B263E"/>
    <w:rsid w:val="006B2CF4"/>
    <w:rsid w:val="006B2EF6"/>
    <w:rsid w:val="006B3734"/>
    <w:rsid w:val="006B38FB"/>
    <w:rsid w:val="006B39F6"/>
    <w:rsid w:val="006B40F7"/>
    <w:rsid w:val="006B45DB"/>
    <w:rsid w:val="006B4C5A"/>
    <w:rsid w:val="006B5221"/>
    <w:rsid w:val="006B522A"/>
    <w:rsid w:val="006B5610"/>
    <w:rsid w:val="006B5C43"/>
    <w:rsid w:val="006B6112"/>
    <w:rsid w:val="006B6166"/>
    <w:rsid w:val="006B6739"/>
    <w:rsid w:val="006B686D"/>
    <w:rsid w:val="006B68F5"/>
    <w:rsid w:val="006B6A99"/>
    <w:rsid w:val="006B6C4C"/>
    <w:rsid w:val="006B6DFA"/>
    <w:rsid w:val="006B740D"/>
    <w:rsid w:val="006B769B"/>
    <w:rsid w:val="006B7793"/>
    <w:rsid w:val="006B7A5E"/>
    <w:rsid w:val="006C0AB7"/>
    <w:rsid w:val="006C0D93"/>
    <w:rsid w:val="006C11A8"/>
    <w:rsid w:val="006C150A"/>
    <w:rsid w:val="006C1D7A"/>
    <w:rsid w:val="006C1F74"/>
    <w:rsid w:val="006C24E5"/>
    <w:rsid w:val="006C2849"/>
    <w:rsid w:val="006C2B90"/>
    <w:rsid w:val="006C34B9"/>
    <w:rsid w:val="006C403A"/>
    <w:rsid w:val="006C413A"/>
    <w:rsid w:val="006C44FA"/>
    <w:rsid w:val="006C4919"/>
    <w:rsid w:val="006C4AF2"/>
    <w:rsid w:val="006C4DB4"/>
    <w:rsid w:val="006C4FAE"/>
    <w:rsid w:val="006C558D"/>
    <w:rsid w:val="006C55FB"/>
    <w:rsid w:val="006C58FF"/>
    <w:rsid w:val="006C5B42"/>
    <w:rsid w:val="006C5F1E"/>
    <w:rsid w:val="006C6000"/>
    <w:rsid w:val="006C62DE"/>
    <w:rsid w:val="006C652D"/>
    <w:rsid w:val="006C681B"/>
    <w:rsid w:val="006C69B9"/>
    <w:rsid w:val="006C6D80"/>
    <w:rsid w:val="006C6E78"/>
    <w:rsid w:val="006C79A2"/>
    <w:rsid w:val="006C7C5A"/>
    <w:rsid w:val="006D0329"/>
    <w:rsid w:val="006D0B2D"/>
    <w:rsid w:val="006D1A2A"/>
    <w:rsid w:val="006D1A83"/>
    <w:rsid w:val="006D1AE9"/>
    <w:rsid w:val="006D1D12"/>
    <w:rsid w:val="006D20AA"/>
    <w:rsid w:val="006D2296"/>
    <w:rsid w:val="006D328F"/>
    <w:rsid w:val="006D397A"/>
    <w:rsid w:val="006D3983"/>
    <w:rsid w:val="006D3AA4"/>
    <w:rsid w:val="006D3B0E"/>
    <w:rsid w:val="006D3D8A"/>
    <w:rsid w:val="006D4405"/>
    <w:rsid w:val="006D4990"/>
    <w:rsid w:val="006D5F60"/>
    <w:rsid w:val="006D626E"/>
    <w:rsid w:val="006D62F6"/>
    <w:rsid w:val="006D6456"/>
    <w:rsid w:val="006D6619"/>
    <w:rsid w:val="006D6D9C"/>
    <w:rsid w:val="006D6E3D"/>
    <w:rsid w:val="006D704B"/>
    <w:rsid w:val="006D717E"/>
    <w:rsid w:val="006D7E97"/>
    <w:rsid w:val="006E0689"/>
    <w:rsid w:val="006E08AC"/>
    <w:rsid w:val="006E0C1C"/>
    <w:rsid w:val="006E1AA8"/>
    <w:rsid w:val="006E1B99"/>
    <w:rsid w:val="006E1C4C"/>
    <w:rsid w:val="006E21B1"/>
    <w:rsid w:val="006E2703"/>
    <w:rsid w:val="006E284A"/>
    <w:rsid w:val="006E2F1E"/>
    <w:rsid w:val="006E3321"/>
    <w:rsid w:val="006E358A"/>
    <w:rsid w:val="006E4723"/>
    <w:rsid w:val="006E4AF4"/>
    <w:rsid w:val="006E4B82"/>
    <w:rsid w:val="006E4F31"/>
    <w:rsid w:val="006E5287"/>
    <w:rsid w:val="006E546E"/>
    <w:rsid w:val="006E5651"/>
    <w:rsid w:val="006E5B26"/>
    <w:rsid w:val="006E5E6F"/>
    <w:rsid w:val="006E5EE7"/>
    <w:rsid w:val="006E6345"/>
    <w:rsid w:val="006E6919"/>
    <w:rsid w:val="006E6B52"/>
    <w:rsid w:val="006E7D99"/>
    <w:rsid w:val="006E7DB4"/>
    <w:rsid w:val="006E7EEF"/>
    <w:rsid w:val="006F0841"/>
    <w:rsid w:val="006F0ACD"/>
    <w:rsid w:val="006F1308"/>
    <w:rsid w:val="006F17EE"/>
    <w:rsid w:val="006F21ED"/>
    <w:rsid w:val="006F2AA2"/>
    <w:rsid w:val="006F2F06"/>
    <w:rsid w:val="006F30A4"/>
    <w:rsid w:val="006F3545"/>
    <w:rsid w:val="006F3601"/>
    <w:rsid w:val="006F3BD8"/>
    <w:rsid w:val="006F3EDC"/>
    <w:rsid w:val="006F46DD"/>
    <w:rsid w:val="006F4ACA"/>
    <w:rsid w:val="006F4DD4"/>
    <w:rsid w:val="006F59DE"/>
    <w:rsid w:val="006F5AD0"/>
    <w:rsid w:val="006F5F15"/>
    <w:rsid w:val="006F60DC"/>
    <w:rsid w:val="006F62AD"/>
    <w:rsid w:val="006F660E"/>
    <w:rsid w:val="006F6686"/>
    <w:rsid w:val="006F6B6B"/>
    <w:rsid w:val="006F6D4F"/>
    <w:rsid w:val="006F7392"/>
    <w:rsid w:val="006F7BF3"/>
    <w:rsid w:val="006F7C57"/>
    <w:rsid w:val="00700256"/>
    <w:rsid w:val="007006AD"/>
    <w:rsid w:val="007006B5"/>
    <w:rsid w:val="0070092C"/>
    <w:rsid w:val="007017FE"/>
    <w:rsid w:val="00701CD7"/>
    <w:rsid w:val="007023BD"/>
    <w:rsid w:val="00702AAA"/>
    <w:rsid w:val="00703156"/>
    <w:rsid w:val="007032BA"/>
    <w:rsid w:val="00703807"/>
    <w:rsid w:val="00703CF5"/>
    <w:rsid w:val="0070400D"/>
    <w:rsid w:val="00704177"/>
    <w:rsid w:val="007044B4"/>
    <w:rsid w:val="00704B7F"/>
    <w:rsid w:val="007052E4"/>
    <w:rsid w:val="00705314"/>
    <w:rsid w:val="00705382"/>
    <w:rsid w:val="00705763"/>
    <w:rsid w:val="00705E99"/>
    <w:rsid w:val="00705FCB"/>
    <w:rsid w:val="007064DB"/>
    <w:rsid w:val="007066CE"/>
    <w:rsid w:val="00706C47"/>
    <w:rsid w:val="007073FD"/>
    <w:rsid w:val="007075A1"/>
    <w:rsid w:val="0070787F"/>
    <w:rsid w:val="007079ED"/>
    <w:rsid w:val="00707C81"/>
    <w:rsid w:val="00707CCC"/>
    <w:rsid w:val="00707D78"/>
    <w:rsid w:val="00707F30"/>
    <w:rsid w:val="00710A6E"/>
    <w:rsid w:val="00710D44"/>
    <w:rsid w:val="00710F91"/>
    <w:rsid w:val="0071119F"/>
    <w:rsid w:val="00711267"/>
    <w:rsid w:val="007112FD"/>
    <w:rsid w:val="0071152E"/>
    <w:rsid w:val="00711856"/>
    <w:rsid w:val="007120EB"/>
    <w:rsid w:val="00712662"/>
    <w:rsid w:val="0071293B"/>
    <w:rsid w:val="00712A14"/>
    <w:rsid w:val="00712A18"/>
    <w:rsid w:val="007132AD"/>
    <w:rsid w:val="00713442"/>
    <w:rsid w:val="00713751"/>
    <w:rsid w:val="00713E88"/>
    <w:rsid w:val="0071444C"/>
    <w:rsid w:val="0071465F"/>
    <w:rsid w:val="00714A21"/>
    <w:rsid w:val="00715999"/>
    <w:rsid w:val="00715B57"/>
    <w:rsid w:val="00716171"/>
    <w:rsid w:val="00716719"/>
    <w:rsid w:val="007170D6"/>
    <w:rsid w:val="0071758B"/>
    <w:rsid w:val="00717C4D"/>
    <w:rsid w:val="0072021A"/>
    <w:rsid w:val="00720BE7"/>
    <w:rsid w:val="0072114F"/>
    <w:rsid w:val="007215D8"/>
    <w:rsid w:val="00721612"/>
    <w:rsid w:val="00721799"/>
    <w:rsid w:val="00721BA5"/>
    <w:rsid w:val="00721C44"/>
    <w:rsid w:val="007224C6"/>
    <w:rsid w:val="007224DE"/>
    <w:rsid w:val="00723C2C"/>
    <w:rsid w:val="00723C41"/>
    <w:rsid w:val="00723D94"/>
    <w:rsid w:val="00724797"/>
    <w:rsid w:val="007249D8"/>
    <w:rsid w:val="00724C2F"/>
    <w:rsid w:val="00724D02"/>
    <w:rsid w:val="00724E3B"/>
    <w:rsid w:val="00725B9D"/>
    <w:rsid w:val="007260BE"/>
    <w:rsid w:val="00726211"/>
    <w:rsid w:val="00726B61"/>
    <w:rsid w:val="00726FE5"/>
    <w:rsid w:val="00727759"/>
    <w:rsid w:val="007278FB"/>
    <w:rsid w:val="00727EA8"/>
    <w:rsid w:val="00730862"/>
    <w:rsid w:val="00730935"/>
    <w:rsid w:val="00730DA2"/>
    <w:rsid w:val="00730F15"/>
    <w:rsid w:val="00731146"/>
    <w:rsid w:val="00731768"/>
    <w:rsid w:val="007319FA"/>
    <w:rsid w:val="00731C83"/>
    <w:rsid w:val="007321A1"/>
    <w:rsid w:val="0073225A"/>
    <w:rsid w:val="00732882"/>
    <w:rsid w:val="0073293F"/>
    <w:rsid w:val="00732E1E"/>
    <w:rsid w:val="00733190"/>
    <w:rsid w:val="00733417"/>
    <w:rsid w:val="007336C5"/>
    <w:rsid w:val="007336D9"/>
    <w:rsid w:val="007336E9"/>
    <w:rsid w:val="00733D78"/>
    <w:rsid w:val="00733F45"/>
    <w:rsid w:val="007343B9"/>
    <w:rsid w:val="0073449F"/>
    <w:rsid w:val="00735630"/>
    <w:rsid w:val="00736256"/>
    <w:rsid w:val="00736732"/>
    <w:rsid w:val="00737052"/>
    <w:rsid w:val="007374E7"/>
    <w:rsid w:val="00737DF9"/>
    <w:rsid w:val="007402AE"/>
    <w:rsid w:val="00740CA4"/>
    <w:rsid w:val="00740E30"/>
    <w:rsid w:val="00740FA4"/>
    <w:rsid w:val="00741202"/>
    <w:rsid w:val="00741871"/>
    <w:rsid w:val="00741B2A"/>
    <w:rsid w:val="00741C5C"/>
    <w:rsid w:val="00741D83"/>
    <w:rsid w:val="007422D6"/>
    <w:rsid w:val="00742324"/>
    <w:rsid w:val="007424FC"/>
    <w:rsid w:val="0074280F"/>
    <w:rsid w:val="00742B50"/>
    <w:rsid w:val="00743110"/>
    <w:rsid w:val="007438C4"/>
    <w:rsid w:val="00744363"/>
    <w:rsid w:val="00744D05"/>
    <w:rsid w:val="00745675"/>
    <w:rsid w:val="007460A6"/>
    <w:rsid w:val="007465B0"/>
    <w:rsid w:val="00746A8E"/>
    <w:rsid w:val="00746B9F"/>
    <w:rsid w:val="007470CC"/>
    <w:rsid w:val="007472ED"/>
    <w:rsid w:val="0074741A"/>
    <w:rsid w:val="0074752E"/>
    <w:rsid w:val="00747DBD"/>
    <w:rsid w:val="007500E7"/>
    <w:rsid w:val="007502BF"/>
    <w:rsid w:val="007504BA"/>
    <w:rsid w:val="007509F9"/>
    <w:rsid w:val="00750BDE"/>
    <w:rsid w:val="00750CF5"/>
    <w:rsid w:val="00750F68"/>
    <w:rsid w:val="0075104A"/>
    <w:rsid w:val="00751B2B"/>
    <w:rsid w:val="00751C14"/>
    <w:rsid w:val="007521E9"/>
    <w:rsid w:val="007523F7"/>
    <w:rsid w:val="00752BA6"/>
    <w:rsid w:val="007535D0"/>
    <w:rsid w:val="00753620"/>
    <w:rsid w:val="0075366A"/>
    <w:rsid w:val="00753735"/>
    <w:rsid w:val="00753E02"/>
    <w:rsid w:val="007548A8"/>
    <w:rsid w:val="00754A33"/>
    <w:rsid w:val="00754A70"/>
    <w:rsid w:val="00755A18"/>
    <w:rsid w:val="00755CEE"/>
    <w:rsid w:val="00755CF1"/>
    <w:rsid w:val="00756DEB"/>
    <w:rsid w:val="0075718C"/>
    <w:rsid w:val="0075770D"/>
    <w:rsid w:val="00757AF2"/>
    <w:rsid w:val="00757D28"/>
    <w:rsid w:val="00757D43"/>
    <w:rsid w:val="0076007C"/>
    <w:rsid w:val="00760171"/>
    <w:rsid w:val="007605F9"/>
    <w:rsid w:val="007610EE"/>
    <w:rsid w:val="0076120B"/>
    <w:rsid w:val="0076132B"/>
    <w:rsid w:val="0076181D"/>
    <w:rsid w:val="00761E8D"/>
    <w:rsid w:val="00761EB2"/>
    <w:rsid w:val="00762ADA"/>
    <w:rsid w:val="00763C70"/>
    <w:rsid w:val="00763E11"/>
    <w:rsid w:val="00763E5E"/>
    <w:rsid w:val="00763F0F"/>
    <w:rsid w:val="0076431E"/>
    <w:rsid w:val="0076499A"/>
    <w:rsid w:val="007649B6"/>
    <w:rsid w:val="00764B94"/>
    <w:rsid w:val="00764BA8"/>
    <w:rsid w:val="007652A2"/>
    <w:rsid w:val="007655A4"/>
    <w:rsid w:val="00765B30"/>
    <w:rsid w:val="00765B86"/>
    <w:rsid w:val="00765ECD"/>
    <w:rsid w:val="007666B7"/>
    <w:rsid w:val="00766945"/>
    <w:rsid w:val="00766A93"/>
    <w:rsid w:val="00766E64"/>
    <w:rsid w:val="0076707C"/>
    <w:rsid w:val="00770032"/>
    <w:rsid w:val="00770CD8"/>
    <w:rsid w:val="007712D9"/>
    <w:rsid w:val="00771A8E"/>
    <w:rsid w:val="00772563"/>
    <w:rsid w:val="0077291B"/>
    <w:rsid w:val="00772E16"/>
    <w:rsid w:val="00773109"/>
    <w:rsid w:val="007735CC"/>
    <w:rsid w:val="007738E3"/>
    <w:rsid w:val="0077393A"/>
    <w:rsid w:val="00773E2C"/>
    <w:rsid w:val="00774716"/>
    <w:rsid w:val="007747A3"/>
    <w:rsid w:val="007758D5"/>
    <w:rsid w:val="00775B82"/>
    <w:rsid w:val="00775C12"/>
    <w:rsid w:val="007760FA"/>
    <w:rsid w:val="00776480"/>
    <w:rsid w:val="00776D6A"/>
    <w:rsid w:val="00776F34"/>
    <w:rsid w:val="007773CF"/>
    <w:rsid w:val="007777FB"/>
    <w:rsid w:val="00777896"/>
    <w:rsid w:val="00777B8A"/>
    <w:rsid w:val="007801B4"/>
    <w:rsid w:val="0078044E"/>
    <w:rsid w:val="00780C39"/>
    <w:rsid w:val="00780F0E"/>
    <w:rsid w:val="0078186D"/>
    <w:rsid w:val="00781DE2"/>
    <w:rsid w:val="0078262D"/>
    <w:rsid w:val="00782C49"/>
    <w:rsid w:val="00782DE8"/>
    <w:rsid w:val="007836FC"/>
    <w:rsid w:val="00783853"/>
    <w:rsid w:val="00783FA2"/>
    <w:rsid w:val="00784FFB"/>
    <w:rsid w:val="0078502A"/>
    <w:rsid w:val="00785136"/>
    <w:rsid w:val="00785581"/>
    <w:rsid w:val="00785709"/>
    <w:rsid w:val="00785747"/>
    <w:rsid w:val="007858CB"/>
    <w:rsid w:val="00785F63"/>
    <w:rsid w:val="007862F0"/>
    <w:rsid w:val="00786481"/>
    <w:rsid w:val="0078709D"/>
    <w:rsid w:val="0078756F"/>
    <w:rsid w:val="0078779C"/>
    <w:rsid w:val="00787874"/>
    <w:rsid w:val="00787A87"/>
    <w:rsid w:val="00787AA2"/>
    <w:rsid w:val="00787DC4"/>
    <w:rsid w:val="007902A3"/>
    <w:rsid w:val="007904D8"/>
    <w:rsid w:val="00791216"/>
    <w:rsid w:val="00791458"/>
    <w:rsid w:val="007922EF"/>
    <w:rsid w:val="00792ABE"/>
    <w:rsid w:val="00792EE3"/>
    <w:rsid w:val="00793CC5"/>
    <w:rsid w:val="00793EB3"/>
    <w:rsid w:val="00794374"/>
    <w:rsid w:val="00794BC3"/>
    <w:rsid w:val="0079527A"/>
    <w:rsid w:val="00795757"/>
    <w:rsid w:val="00795830"/>
    <w:rsid w:val="00795C3C"/>
    <w:rsid w:val="00795CEC"/>
    <w:rsid w:val="00795F27"/>
    <w:rsid w:val="00795F96"/>
    <w:rsid w:val="007960CC"/>
    <w:rsid w:val="00796218"/>
    <w:rsid w:val="00796799"/>
    <w:rsid w:val="00796ACB"/>
    <w:rsid w:val="00797175"/>
    <w:rsid w:val="007976D9"/>
    <w:rsid w:val="007A0274"/>
    <w:rsid w:val="007A02C0"/>
    <w:rsid w:val="007A038D"/>
    <w:rsid w:val="007A0D16"/>
    <w:rsid w:val="007A107C"/>
    <w:rsid w:val="007A18DC"/>
    <w:rsid w:val="007A19DE"/>
    <w:rsid w:val="007A20E9"/>
    <w:rsid w:val="007A2D50"/>
    <w:rsid w:val="007A2EE6"/>
    <w:rsid w:val="007A2F78"/>
    <w:rsid w:val="007A32C8"/>
    <w:rsid w:val="007A35B0"/>
    <w:rsid w:val="007A3F58"/>
    <w:rsid w:val="007A3FFC"/>
    <w:rsid w:val="007A40B8"/>
    <w:rsid w:val="007A4475"/>
    <w:rsid w:val="007A4BC1"/>
    <w:rsid w:val="007A4BE3"/>
    <w:rsid w:val="007A4CC1"/>
    <w:rsid w:val="007A528C"/>
    <w:rsid w:val="007A5335"/>
    <w:rsid w:val="007A5582"/>
    <w:rsid w:val="007A5B47"/>
    <w:rsid w:val="007A5DFE"/>
    <w:rsid w:val="007A6098"/>
    <w:rsid w:val="007A6150"/>
    <w:rsid w:val="007A61AA"/>
    <w:rsid w:val="007A6356"/>
    <w:rsid w:val="007A6437"/>
    <w:rsid w:val="007A6A4C"/>
    <w:rsid w:val="007A6D49"/>
    <w:rsid w:val="007A6F17"/>
    <w:rsid w:val="007A7002"/>
    <w:rsid w:val="007A728B"/>
    <w:rsid w:val="007A7492"/>
    <w:rsid w:val="007A75D5"/>
    <w:rsid w:val="007A7786"/>
    <w:rsid w:val="007A7792"/>
    <w:rsid w:val="007A7858"/>
    <w:rsid w:val="007A7963"/>
    <w:rsid w:val="007A7E05"/>
    <w:rsid w:val="007A7F62"/>
    <w:rsid w:val="007B04E0"/>
    <w:rsid w:val="007B0792"/>
    <w:rsid w:val="007B08AB"/>
    <w:rsid w:val="007B0D48"/>
    <w:rsid w:val="007B0F1F"/>
    <w:rsid w:val="007B13E1"/>
    <w:rsid w:val="007B19B0"/>
    <w:rsid w:val="007B1D05"/>
    <w:rsid w:val="007B20CB"/>
    <w:rsid w:val="007B21A7"/>
    <w:rsid w:val="007B2411"/>
    <w:rsid w:val="007B3036"/>
    <w:rsid w:val="007B30D4"/>
    <w:rsid w:val="007B416E"/>
    <w:rsid w:val="007B4A1F"/>
    <w:rsid w:val="007B4DA2"/>
    <w:rsid w:val="007B4F52"/>
    <w:rsid w:val="007B51BA"/>
    <w:rsid w:val="007B5711"/>
    <w:rsid w:val="007B6A2A"/>
    <w:rsid w:val="007B6C00"/>
    <w:rsid w:val="007B6D83"/>
    <w:rsid w:val="007B7344"/>
    <w:rsid w:val="007B74CB"/>
    <w:rsid w:val="007B75CF"/>
    <w:rsid w:val="007B7BDE"/>
    <w:rsid w:val="007B7C8D"/>
    <w:rsid w:val="007C006B"/>
    <w:rsid w:val="007C01AD"/>
    <w:rsid w:val="007C037F"/>
    <w:rsid w:val="007C0A0B"/>
    <w:rsid w:val="007C0DDA"/>
    <w:rsid w:val="007C189B"/>
    <w:rsid w:val="007C25EC"/>
    <w:rsid w:val="007C2684"/>
    <w:rsid w:val="007C2900"/>
    <w:rsid w:val="007C3590"/>
    <w:rsid w:val="007C3982"/>
    <w:rsid w:val="007C39AD"/>
    <w:rsid w:val="007C3A8B"/>
    <w:rsid w:val="007C3B26"/>
    <w:rsid w:val="007C3E35"/>
    <w:rsid w:val="007C46BD"/>
    <w:rsid w:val="007C4DF3"/>
    <w:rsid w:val="007C4F55"/>
    <w:rsid w:val="007C5181"/>
    <w:rsid w:val="007C5AD3"/>
    <w:rsid w:val="007C5B55"/>
    <w:rsid w:val="007C631B"/>
    <w:rsid w:val="007C63B8"/>
    <w:rsid w:val="007C65BA"/>
    <w:rsid w:val="007C66D3"/>
    <w:rsid w:val="007C6E8A"/>
    <w:rsid w:val="007C71BF"/>
    <w:rsid w:val="007C734F"/>
    <w:rsid w:val="007C75C4"/>
    <w:rsid w:val="007C766B"/>
    <w:rsid w:val="007C7905"/>
    <w:rsid w:val="007D04B9"/>
    <w:rsid w:val="007D0772"/>
    <w:rsid w:val="007D0982"/>
    <w:rsid w:val="007D0FF6"/>
    <w:rsid w:val="007D12E2"/>
    <w:rsid w:val="007D14A0"/>
    <w:rsid w:val="007D17C8"/>
    <w:rsid w:val="007D1968"/>
    <w:rsid w:val="007D1BAD"/>
    <w:rsid w:val="007D1E83"/>
    <w:rsid w:val="007D2074"/>
    <w:rsid w:val="007D2121"/>
    <w:rsid w:val="007D2A8D"/>
    <w:rsid w:val="007D2A8E"/>
    <w:rsid w:val="007D3154"/>
    <w:rsid w:val="007D3587"/>
    <w:rsid w:val="007D3A76"/>
    <w:rsid w:val="007D3C6C"/>
    <w:rsid w:val="007D50CF"/>
    <w:rsid w:val="007D58A1"/>
    <w:rsid w:val="007D5A85"/>
    <w:rsid w:val="007D5AFE"/>
    <w:rsid w:val="007D5BE5"/>
    <w:rsid w:val="007D5CF4"/>
    <w:rsid w:val="007D6D9A"/>
    <w:rsid w:val="007D7149"/>
    <w:rsid w:val="007D715E"/>
    <w:rsid w:val="007D7329"/>
    <w:rsid w:val="007D73B5"/>
    <w:rsid w:val="007D7513"/>
    <w:rsid w:val="007D75BC"/>
    <w:rsid w:val="007E0106"/>
    <w:rsid w:val="007E037F"/>
    <w:rsid w:val="007E04B5"/>
    <w:rsid w:val="007E0C92"/>
    <w:rsid w:val="007E1843"/>
    <w:rsid w:val="007E19C0"/>
    <w:rsid w:val="007E211B"/>
    <w:rsid w:val="007E29F6"/>
    <w:rsid w:val="007E2F2F"/>
    <w:rsid w:val="007E2FF0"/>
    <w:rsid w:val="007E3308"/>
    <w:rsid w:val="007E34B0"/>
    <w:rsid w:val="007E38D3"/>
    <w:rsid w:val="007E3F08"/>
    <w:rsid w:val="007E3F79"/>
    <w:rsid w:val="007E432D"/>
    <w:rsid w:val="007E4BD9"/>
    <w:rsid w:val="007E4F07"/>
    <w:rsid w:val="007E6108"/>
    <w:rsid w:val="007E6904"/>
    <w:rsid w:val="007E6D7C"/>
    <w:rsid w:val="007E6F22"/>
    <w:rsid w:val="007E7347"/>
    <w:rsid w:val="007E77B8"/>
    <w:rsid w:val="007E79FA"/>
    <w:rsid w:val="007E7B65"/>
    <w:rsid w:val="007E7C16"/>
    <w:rsid w:val="007E7D59"/>
    <w:rsid w:val="007E7E4C"/>
    <w:rsid w:val="007E7E93"/>
    <w:rsid w:val="007F0704"/>
    <w:rsid w:val="007F0987"/>
    <w:rsid w:val="007F16A1"/>
    <w:rsid w:val="007F1729"/>
    <w:rsid w:val="007F1738"/>
    <w:rsid w:val="007F1AB0"/>
    <w:rsid w:val="007F2637"/>
    <w:rsid w:val="007F267D"/>
    <w:rsid w:val="007F283B"/>
    <w:rsid w:val="007F2A2B"/>
    <w:rsid w:val="007F2B5C"/>
    <w:rsid w:val="007F2CBC"/>
    <w:rsid w:val="007F356A"/>
    <w:rsid w:val="007F3625"/>
    <w:rsid w:val="007F389E"/>
    <w:rsid w:val="007F3B03"/>
    <w:rsid w:val="007F4278"/>
    <w:rsid w:val="007F45DA"/>
    <w:rsid w:val="007F475F"/>
    <w:rsid w:val="007F4935"/>
    <w:rsid w:val="007F4E35"/>
    <w:rsid w:val="007F556A"/>
    <w:rsid w:val="007F5659"/>
    <w:rsid w:val="007F587C"/>
    <w:rsid w:val="007F58F6"/>
    <w:rsid w:val="007F6168"/>
    <w:rsid w:val="007F626A"/>
    <w:rsid w:val="007F6941"/>
    <w:rsid w:val="007F6AF2"/>
    <w:rsid w:val="007F6F14"/>
    <w:rsid w:val="007F71F9"/>
    <w:rsid w:val="007F75EE"/>
    <w:rsid w:val="007F77C1"/>
    <w:rsid w:val="007F7807"/>
    <w:rsid w:val="007F79BD"/>
    <w:rsid w:val="007F7A9A"/>
    <w:rsid w:val="0080035A"/>
    <w:rsid w:val="008005FD"/>
    <w:rsid w:val="00800968"/>
    <w:rsid w:val="0080100F"/>
    <w:rsid w:val="00801C10"/>
    <w:rsid w:val="00801C68"/>
    <w:rsid w:val="00801E34"/>
    <w:rsid w:val="008022BB"/>
    <w:rsid w:val="00802DEF"/>
    <w:rsid w:val="00802F31"/>
    <w:rsid w:val="00803361"/>
    <w:rsid w:val="00803C8B"/>
    <w:rsid w:val="00804C86"/>
    <w:rsid w:val="00804FE9"/>
    <w:rsid w:val="008052E7"/>
    <w:rsid w:val="0080531E"/>
    <w:rsid w:val="0080568B"/>
    <w:rsid w:val="00805B5B"/>
    <w:rsid w:val="00805DD3"/>
    <w:rsid w:val="008061F8"/>
    <w:rsid w:val="0080633F"/>
    <w:rsid w:val="008064BE"/>
    <w:rsid w:val="008065FE"/>
    <w:rsid w:val="0080691F"/>
    <w:rsid w:val="00806BBC"/>
    <w:rsid w:val="008075DF"/>
    <w:rsid w:val="00810427"/>
    <w:rsid w:val="00811615"/>
    <w:rsid w:val="00811797"/>
    <w:rsid w:val="008118B0"/>
    <w:rsid w:val="0081192A"/>
    <w:rsid w:val="00811DB1"/>
    <w:rsid w:val="00811F56"/>
    <w:rsid w:val="0081219E"/>
    <w:rsid w:val="00812A69"/>
    <w:rsid w:val="00813458"/>
    <w:rsid w:val="00813718"/>
    <w:rsid w:val="00813C30"/>
    <w:rsid w:val="00813C69"/>
    <w:rsid w:val="00814209"/>
    <w:rsid w:val="008148A8"/>
    <w:rsid w:val="00814A6D"/>
    <w:rsid w:val="00814BEE"/>
    <w:rsid w:val="00815240"/>
    <w:rsid w:val="00815261"/>
    <w:rsid w:val="008154D3"/>
    <w:rsid w:val="008156A0"/>
    <w:rsid w:val="00815AB4"/>
    <w:rsid w:val="00815B3D"/>
    <w:rsid w:val="00815B70"/>
    <w:rsid w:val="00816B75"/>
    <w:rsid w:val="00817A02"/>
    <w:rsid w:val="00817EEE"/>
    <w:rsid w:val="00820047"/>
    <w:rsid w:val="0082007A"/>
    <w:rsid w:val="00820142"/>
    <w:rsid w:val="0082083B"/>
    <w:rsid w:val="00821A03"/>
    <w:rsid w:val="00821BD8"/>
    <w:rsid w:val="00822000"/>
    <w:rsid w:val="0082201C"/>
    <w:rsid w:val="00822034"/>
    <w:rsid w:val="008221C5"/>
    <w:rsid w:val="0082225F"/>
    <w:rsid w:val="00822285"/>
    <w:rsid w:val="0082255C"/>
    <w:rsid w:val="00822B6E"/>
    <w:rsid w:val="00822C5A"/>
    <w:rsid w:val="00822F85"/>
    <w:rsid w:val="0082327C"/>
    <w:rsid w:val="0082352F"/>
    <w:rsid w:val="008238B2"/>
    <w:rsid w:val="008243B8"/>
    <w:rsid w:val="00824B44"/>
    <w:rsid w:val="00824D1B"/>
    <w:rsid w:val="00824F7B"/>
    <w:rsid w:val="0082548C"/>
    <w:rsid w:val="00825840"/>
    <w:rsid w:val="008258B4"/>
    <w:rsid w:val="00825A5A"/>
    <w:rsid w:val="00825DF5"/>
    <w:rsid w:val="00826534"/>
    <w:rsid w:val="008266C1"/>
    <w:rsid w:val="00826796"/>
    <w:rsid w:val="00826CD8"/>
    <w:rsid w:val="008273FD"/>
    <w:rsid w:val="008277A6"/>
    <w:rsid w:val="0082794F"/>
    <w:rsid w:val="00827E2C"/>
    <w:rsid w:val="00830D9E"/>
    <w:rsid w:val="008314D0"/>
    <w:rsid w:val="0083153A"/>
    <w:rsid w:val="00831A1C"/>
    <w:rsid w:val="00831BBD"/>
    <w:rsid w:val="00831DD1"/>
    <w:rsid w:val="0083241B"/>
    <w:rsid w:val="008326F3"/>
    <w:rsid w:val="00832CD0"/>
    <w:rsid w:val="00832D65"/>
    <w:rsid w:val="00832DC7"/>
    <w:rsid w:val="00832EF4"/>
    <w:rsid w:val="00832F55"/>
    <w:rsid w:val="00833104"/>
    <w:rsid w:val="008333A0"/>
    <w:rsid w:val="0083383F"/>
    <w:rsid w:val="0083422C"/>
    <w:rsid w:val="00834A03"/>
    <w:rsid w:val="00834BA6"/>
    <w:rsid w:val="00835076"/>
    <w:rsid w:val="008354D6"/>
    <w:rsid w:val="00835F2C"/>
    <w:rsid w:val="00835FDC"/>
    <w:rsid w:val="00836CC0"/>
    <w:rsid w:val="00836E86"/>
    <w:rsid w:val="0083722D"/>
    <w:rsid w:val="008372D7"/>
    <w:rsid w:val="008376E0"/>
    <w:rsid w:val="00840062"/>
    <w:rsid w:val="008400AB"/>
    <w:rsid w:val="00840845"/>
    <w:rsid w:val="00840AB2"/>
    <w:rsid w:val="00841685"/>
    <w:rsid w:val="00841777"/>
    <w:rsid w:val="00841F76"/>
    <w:rsid w:val="0084230B"/>
    <w:rsid w:val="0084243D"/>
    <w:rsid w:val="00842669"/>
    <w:rsid w:val="0084266D"/>
    <w:rsid w:val="00842AAD"/>
    <w:rsid w:val="00842DA9"/>
    <w:rsid w:val="00843FD5"/>
    <w:rsid w:val="00844412"/>
    <w:rsid w:val="00844493"/>
    <w:rsid w:val="008449A1"/>
    <w:rsid w:val="008449C4"/>
    <w:rsid w:val="00844B8F"/>
    <w:rsid w:val="00845007"/>
    <w:rsid w:val="008450A9"/>
    <w:rsid w:val="00845193"/>
    <w:rsid w:val="008454A3"/>
    <w:rsid w:val="00845AFA"/>
    <w:rsid w:val="00845C91"/>
    <w:rsid w:val="00846158"/>
    <w:rsid w:val="008461A0"/>
    <w:rsid w:val="0084646A"/>
    <w:rsid w:val="008469DC"/>
    <w:rsid w:val="00846CE1"/>
    <w:rsid w:val="008475ED"/>
    <w:rsid w:val="008477B0"/>
    <w:rsid w:val="00847C33"/>
    <w:rsid w:val="00847C81"/>
    <w:rsid w:val="00847D3F"/>
    <w:rsid w:val="00847EB8"/>
    <w:rsid w:val="008501FF"/>
    <w:rsid w:val="008509DB"/>
    <w:rsid w:val="00850B40"/>
    <w:rsid w:val="00850CB6"/>
    <w:rsid w:val="00851625"/>
    <w:rsid w:val="00851670"/>
    <w:rsid w:val="00852DB9"/>
    <w:rsid w:val="00852E10"/>
    <w:rsid w:val="00852E3E"/>
    <w:rsid w:val="00854508"/>
    <w:rsid w:val="00854788"/>
    <w:rsid w:val="00855149"/>
    <w:rsid w:val="008556CE"/>
    <w:rsid w:val="00855875"/>
    <w:rsid w:val="00855A63"/>
    <w:rsid w:val="0085615A"/>
    <w:rsid w:val="008561D1"/>
    <w:rsid w:val="0085684F"/>
    <w:rsid w:val="00857338"/>
    <w:rsid w:val="0085782C"/>
    <w:rsid w:val="00857C3E"/>
    <w:rsid w:val="00857C59"/>
    <w:rsid w:val="00857EF7"/>
    <w:rsid w:val="0086028F"/>
    <w:rsid w:val="00860D72"/>
    <w:rsid w:val="00860E36"/>
    <w:rsid w:val="00860E46"/>
    <w:rsid w:val="00861522"/>
    <w:rsid w:val="00861941"/>
    <w:rsid w:val="00861A6B"/>
    <w:rsid w:val="00861B48"/>
    <w:rsid w:val="00861DE1"/>
    <w:rsid w:val="008621E9"/>
    <w:rsid w:val="00862805"/>
    <w:rsid w:val="00862C9F"/>
    <w:rsid w:val="008636CA"/>
    <w:rsid w:val="0086371F"/>
    <w:rsid w:val="00863BDE"/>
    <w:rsid w:val="00864B08"/>
    <w:rsid w:val="00864D77"/>
    <w:rsid w:val="00864E53"/>
    <w:rsid w:val="008650EB"/>
    <w:rsid w:val="008651F9"/>
    <w:rsid w:val="008652CF"/>
    <w:rsid w:val="0086534E"/>
    <w:rsid w:val="0086573F"/>
    <w:rsid w:val="00865B4E"/>
    <w:rsid w:val="00865CBD"/>
    <w:rsid w:val="00865D0A"/>
    <w:rsid w:val="00866789"/>
    <w:rsid w:val="00867590"/>
    <w:rsid w:val="00867C33"/>
    <w:rsid w:val="00867FE6"/>
    <w:rsid w:val="00870537"/>
    <w:rsid w:val="008707A0"/>
    <w:rsid w:val="008707A4"/>
    <w:rsid w:val="00871574"/>
    <w:rsid w:val="008716F3"/>
    <w:rsid w:val="00871E6B"/>
    <w:rsid w:val="00871EFE"/>
    <w:rsid w:val="0087227C"/>
    <w:rsid w:val="00872483"/>
    <w:rsid w:val="00872648"/>
    <w:rsid w:val="0087267F"/>
    <w:rsid w:val="0087281C"/>
    <w:rsid w:val="008729E6"/>
    <w:rsid w:val="00873101"/>
    <w:rsid w:val="00873430"/>
    <w:rsid w:val="008734AA"/>
    <w:rsid w:val="00873716"/>
    <w:rsid w:val="008739F0"/>
    <w:rsid w:val="00873C7A"/>
    <w:rsid w:val="00874811"/>
    <w:rsid w:val="0087495D"/>
    <w:rsid w:val="00874A4C"/>
    <w:rsid w:val="00874C6C"/>
    <w:rsid w:val="00875287"/>
    <w:rsid w:val="008754DA"/>
    <w:rsid w:val="00876A91"/>
    <w:rsid w:val="00876D73"/>
    <w:rsid w:val="0087740F"/>
    <w:rsid w:val="008776DA"/>
    <w:rsid w:val="00877742"/>
    <w:rsid w:val="00877B63"/>
    <w:rsid w:val="00877BB6"/>
    <w:rsid w:val="00880482"/>
    <w:rsid w:val="00881481"/>
    <w:rsid w:val="00881954"/>
    <w:rsid w:val="00881B4D"/>
    <w:rsid w:val="008825A1"/>
    <w:rsid w:val="0088408D"/>
    <w:rsid w:val="00884708"/>
    <w:rsid w:val="00884953"/>
    <w:rsid w:val="00885488"/>
    <w:rsid w:val="00885666"/>
    <w:rsid w:val="008858D1"/>
    <w:rsid w:val="00885A54"/>
    <w:rsid w:val="00886424"/>
    <w:rsid w:val="008866AB"/>
    <w:rsid w:val="00886A56"/>
    <w:rsid w:val="008875F0"/>
    <w:rsid w:val="00887DDE"/>
    <w:rsid w:val="00887E15"/>
    <w:rsid w:val="00887F2D"/>
    <w:rsid w:val="0089002A"/>
    <w:rsid w:val="0089006D"/>
    <w:rsid w:val="00890384"/>
    <w:rsid w:val="008905D9"/>
    <w:rsid w:val="00890691"/>
    <w:rsid w:val="008908FF"/>
    <w:rsid w:val="0089114C"/>
    <w:rsid w:val="0089155F"/>
    <w:rsid w:val="00891DAE"/>
    <w:rsid w:val="00892002"/>
    <w:rsid w:val="00893062"/>
    <w:rsid w:val="00893260"/>
    <w:rsid w:val="008934C2"/>
    <w:rsid w:val="0089358C"/>
    <w:rsid w:val="00893635"/>
    <w:rsid w:val="008939AE"/>
    <w:rsid w:val="00893E88"/>
    <w:rsid w:val="0089404B"/>
    <w:rsid w:val="0089416F"/>
    <w:rsid w:val="00894239"/>
    <w:rsid w:val="00894262"/>
    <w:rsid w:val="00894794"/>
    <w:rsid w:val="0089483F"/>
    <w:rsid w:val="00894CB9"/>
    <w:rsid w:val="00894F46"/>
    <w:rsid w:val="008959A0"/>
    <w:rsid w:val="00895BA1"/>
    <w:rsid w:val="00896CF3"/>
    <w:rsid w:val="00896D44"/>
    <w:rsid w:val="0089724E"/>
    <w:rsid w:val="0089730E"/>
    <w:rsid w:val="00897347"/>
    <w:rsid w:val="008976BC"/>
    <w:rsid w:val="0089779B"/>
    <w:rsid w:val="008977F8"/>
    <w:rsid w:val="00897B87"/>
    <w:rsid w:val="008A04B7"/>
    <w:rsid w:val="008A0B51"/>
    <w:rsid w:val="008A0D6F"/>
    <w:rsid w:val="008A15CC"/>
    <w:rsid w:val="008A182C"/>
    <w:rsid w:val="008A1F60"/>
    <w:rsid w:val="008A3CBF"/>
    <w:rsid w:val="008A44AD"/>
    <w:rsid w:val="008A48FC"/>
    <w:rsid w:val="008A4A79"/>
    <w:rsid w:val="008A4A84"/>
    <w:rsid w:val="008A4C30"/>
    <w:rsid w:val="008A4EBD"/>
    <w:rsid w:val="008A5257"/>
    <w:rsid w:val="008A5BEA"/>
    <w:rsid w:val="008A5D3F"/>
    <w:rsid w:val="008A5E99"/>
    <w:rsid w:val="008A6040"/>
    <w:rsid w:val="008A6536"/>
    <w:rsid w:val="008A6600"/>
    <w:rsid w:val="008A71E8"/>
    <w:rsid w:val="008A73A9"/>
    <w:rsid w:val="008A7607"/>
    <w:rsid w:val="008A777C"/>
    <w:rsid w:val="008B06FF"/>
    <w:rsid w:val="008B0804"/>
    <w:rsid w:val="008B10BA"/>
    <w:rsid w:val="008B1457"/>
    <w:rsid w:val="008B17E0"/>
    <w:rsid w:val="008B2A1E"/>
    <w:rsid w:val="008B2FA6"/>
    <w:rsid w:val="008B307F"/>
    <w:rsid w:val="008B39DF"/>
    <w:rsid w:val="008B4108"/>
    <w:rsid w:val="008B49AD"/>
    <w:rsid w:val="008B4F46"/>
    <w:rsid w:val="008B4FD4"/>
    <w:rsid w:val="008B5669"/>
    <w:rsid w:val="008B56D7"/>
    <w:rsid w:val="008B597B"/>
    <w:rsid w:val="008B5AF0"/>
    <w:rsid w:val="008B5D18"/>
    <w:rsid w:val="008B5E64"/>
    <w:rsid w:val="008B6150"/>
    <w:rsid w:val="008B6EEE"/>
    <w:rsid w:val="008B7012"/>
    <w:rsid w:val="008C0586"/>
    <w:rsid w:val="008C066A"/>
    <w:rsid w:val="008C0C53"/>
    <w:rsid w:val="008C1583"/>
    <w:rsid w:val="008C1CAC"/>
    <w:rsid w:val="008C1D23"/>
    <w:rsid w:val="008C1EFA"/>
    <w:rsid w:val="008C20DB"/>
    <w:rsid w:val="008C2795"/>
    <w:rsid w:val="008C2941"/>
    <w:rsid w:val="008C2E6D"/>
    <w:rsid w:val="008C2F5B"/>
    <w:rsid w:val="008C408D"/>
    <w:rsid w:val="008C46BB"/>
    <w:rsid w:val="008C4C72"/>
    <w:rsid w:val="008C4DFD"/>
    <w:rsid w:val="008C5A41"/>
    <w:rsid w:val="008C5E48"/>
    <w:rsid w:val="008C634E"/>
    <w:rsid w:val="008C6502"/>
    <w:rsid w:val="008C6601"/>
    <w:rsid w:val="008C66BD"/>
    <w:rsid w:val="008C691A"/>
    <w:rsid w:val="008C6D56"/>
    <w:rsid w:val="008C70B4"/>
    <w:rsid w:val="008C724F"/>
    <w:rsid w:val="008C76EE"/>
    <w:rsid w:val="008C7E34"/>
    <w:rsid w:val="008D0714"/>
    <w:rsid w:val="008D0BEA"/>
    <w:rsid w:val="008D1595"/>
    <w:rsid w:val="008D1979"/>
    <w:rsid w:val="008D1A85"/>
    <w:rsid w:val="008D2592"/>
    <w:rsid w:val="008D282A"/>
    <w:rsid w:val="008D28A9"/>
    <w:rsid w:val="008D2A97"/>
    <w:rsid w:val="008D3048"/>
    <w:rsid w:val="008D3493"/>
    <w:rsid w:val="008D42BB"/>
    <w:rsid w:val="008D4467"/>
    <w:rsid w:val="008D44A7"/>
    <w:rsid w:val="008D5084"/>
    <w:rsid w:val="008D53DE"/>
    <w:rsid w:val="008D5887"/>
    <w:rsid w:val="008D5E11"/>
    <w:rsid w:val="008D6289"/>
    <w:rsid w:val="008D6F72"/>
    <w:rsid w:val="008D726D"/>
    <w:rsid w:val="008D740A"/>
    <w:rsid w:val="008D771B"/>
    <w:rsid w:val="008D7B76"/>
    <w:rsid w:val="008D7C6C"/>
    <w:rsid w:val="008E00B8"/>
    <w:rsid w:val="008E06A2"/>
    <w:rsid w:val="008E08DD"/>
    <w:rsid w:val="008E0F9B"/>
    <w:rsid w:val="008E1800"/>
    <w:rsid w:val="008E1FCA"/>
    <w:rsid w:val="008E237A"/>
    <w:rsid w:val="008E2BFB"/>
    <w:rsid w:val="008E2C40"/>
    <w:rsid w:val="008E2D3B"/>
    <w:rsid w:val="008E32BC"/>
    <w:rsid w:val="008E3559"/>
    <w:rsid w:val="008E3689"/>
    <w:rsid w:val="008E3754"/>
    <w:rsid w:val="008E38FC"/>
    <w:rsid w:val="008E3AEF"/>
    <w:rsid w:val="008E3BCD"/>
    <w:rsid w:val="008E4D5E"/>
    <w:rsid w:val="008E51BE"/>
    <w:rsid w:val="008E54BA"/>
    <w:rsid w:val="008E561C"/>
    <w:rsid w:val="008E5DC9"/>
    <w:rsid w:val="008E6244"/>
    <w:rsid w:val="008E634F"/>
    <w:rsid w:val="008E6E86"/>
    <w:rsid w:val="008E753F"/>
    <w:rsid w:val="008E7811"/>
    <w:rsid w:val="008F004F"/>
    <w:rsid w:val="008F0797"/>
    <w:rsid w:val="008F07B6"/>
    <w:rsid w:val="008F0C33"/>
    <w:rsid w:val="008F19FC"/>
    <w:rsid w:val="008F205D"/>
    <w:rsid w:val="008F210C"/>
    <w:rsid w:val="008F25F9"/>
    <w:rsid w:val="008F2FA8"/>
    <w:rsid w:val="008F37F1"/>
    <w:rsid w:val="008F3D01"/>
    <w:rsid w:val="008F437F"/>
    <w:rsid w:val="008F4A2C"/>
    <w:rsid w:val="008F4D28"/>
    <w:rsid w:val="008F4F84"/>
    <w:rsid w:val="008F4FDE"/>
    <w:rsid w:val="008F53CA"/>
    <w:rsid w:val="008F6577"/>
    <w:rsid w:val="008F770E"/>
    <w:rsid w:val="008F7A21"/>
    <w:rsid w:val="008F7F0E"/>
    <w:rsid w:val="00900064"/>
    <w:rsid w:val="00900437"/>
    <w:rsid w:val="00900A83"/>
    <w:rsid w:val="00900D64"/>
    <w:rsid w:val="00900EBC"/>
    <w:rsid w:val="009013D1"/>
    <w:rsid w:val="009016A5"/>
    <w:rsid w:val="009018D5"/>
    <w:rsid w:val="00901CA1"/>
    <w:rsid w:val="00902292"/>
    <w:rsid w:val="00902376"/>
    <w:rsid w:val="009025A8"/>
    <w:rsid w:val="00902606"/>
    <w:rsid w:val="009026B1"/>
    <w:rsid w:val="009026CF"/>
    <w:rsid w:val="00902F36"/>
    <w:rsid w:val="00903500"/>
    <w:rsid w:val="009036D3"/>
    <w:rsid w:val="0090399A"/>
    <w:rsid w:val="00904FF8"/>
    <w:rsid w:val="00905545"/>
    <w:rsid w:val="009058F0"/>
    <w:rsid w:val="00906749"/>
    <w:rsid w:val="009067EC"/>
    <w:rsid w:val="00906C16"/>
    <w:rsid w:val="00906CBD"/>
    <w:rsid w:val="009070C4"/>
    <w:rsid w:val="00907167"/>
    <w:rsid w:val="00907497"/>
    <w:rsid w:val="00907823"/>
    <w:rsid w:val="00910D6C"/>
    <w:rsid w:val="00910D82"/>
    <w:rsid w:val="00910F42"/>
    <w:rsid w:val="009111C1"/>
    <w:rsid w:val="00911B9B"/>
    <w:rsid w:val="00911E47"/>
    <w:rsid w:val="009127B7"/>
    <w:rsid w:val="00912A98"/>
    <w:rsid w:val="00912C6F"/>
    <w:rsid w:val="009135A0"/>
    <w:rsid w:val="009138D5"/>
    <w:rsid w:val="009140EC"/>
    <w:rsid w:val="009148C2"/>
    <w:rsid w:val="00916412"/>
    <w:rsid w:val="009166D5"/>
    <w:rsid w:val="00916BA5"/>
    <w:rsid w:val="0091746D"/>
    <w:rsid w:val="0091766E"/>
    <w:rsid w:val="00917BA9"/>
    <w:rsid w:val="00920874"/>
    <w:rsid w:val="00920F7E"/>
    <w:rsid w:val="00921207"/>
    <w:rsid w:val="00921578"/>
    <w:rsid w:val="00921874"/>
    <w:rsid w:val="00921D23"/>
    <w:rsid w:val="009222F4"/>
    <w:rsid w:val="009224A8"/>
    <w:rsid w:val="009224C4"/>
    <w:rsid w:val="0092343F"/>
    <w:rsid w:val="00924457"/>
    <w:rsid w:val="009247B4"/>
    <w:rsid w:val="0092481E"/>
    <w:rsid w:val="00925538"/>
    <w:rsid w:val="00925FDD"/>
    <w:rsid w:val="0092618B"/>
    <w:rsid w:val="00926572"/>
    <w:rsid w:val="00926C11"/>
    <w:rsid w:val="00926E2E"/>
    <w:rsid w:val="00927395"/>
    <w:rsid w:val="009278FF"/>
    <w:rsid w:val="00927C96"/>
    <w:rsid w:val="0093056A"/>
    <w:rsid w:val="009307C2"/>
    <w:rsid w:val="00930940"/>
    <w:rsid w:val="009309E6"/>
    <w:rsid w:val="00930BCF"/>
    <w:rsid w:val="00930FB2"/>
    <w:rsid w:val="009312D2"/>
    <w:rsid w:val="00931EF4"/>
    <w:rsid w:val="0093213A"/>
    <w:rsid w:val="0093217B"/>
    <w:rsid w:val="00932699"/>
    <w:rsid w:val="00932C0F"/>
    <w:rsid w:val="00932E50"/>
    <w:rsid w:val="00932F74"/>
    <w:rsid w:val="00933054"/>
    <w:rsid w:val="00933585"/>
    <w:rsid w:val="00933697"/>
    <w:rsid w:val="00933C29"/>
    <w:rsid w:val="0093403A"/>
    <w:rsid w:val="0093488F"/>
    <w:rsid w:val="009348C7"/>
    <w:rsid w:val="009349E0"/>
    <w:rsid w:val="00934D62"/>
    <w:rsid w:val="0093504C"/>
    <w:rsid w:val="009350E2"/>
    <w:rsid w:val="009353F6"/>
    <w:rsid w:val="00935C7F"/>
    <w:rsid w:val="00935C94"/>
    <w:rsid w:val="0093727F"/>
    <w:rsid w:val="009401BC"/>
    <w:rsid w:val="009405AE"/>
    <w:rsid w:val="009408DC"/>
    <w:rsid w:val="00940983"/>
    <w:rsid w:val="009416A1"/>
    <w:rsid w:val="0094208A"/>
    <w:rsid w:val="00942367"/>
    <w:rsid w:val="009424F6"/>
    <w:rsid w:val="00942794"/>
    <w:rsid w:val="00942DC1"/>
    <w:rsid w:val="00943181"/>
    <w:rsid w:val="00943347"/>
    <w:rsid w:val="0094338B"/>
    <w:rsid w:val="00943DE6"/>
    <w:rsid w:val="00943FED"/>
    <w:rsid w:val="009448DD"/>
    <w:rsid w:val="0094499E"/>
    <w:rsid w:val="00944BAB"/>
    <w:rsid w:val="009450B0"/>
    <w:rsid w:val="009453D3"/>
    <w:rsid w:val="009454F5"/>
    <w:rsid w:val="00945A62"/>
    <w:rsid w:val="009462BF"/>
    <w:rsid w:val="0094778A"/>
    <w:rsid w:val="00947A35"/>
    <w:rsid w:val="00950976"/>
    <w:rsid w:val="00950F3F"/>
    <w:rsid w:val="009512A0"/>
    <w:rsid w:val="0095172E"/>
    <w:rsid w:val="00952152"/>
    <w:rsid w:val="00952C0B"/>
    <w:rsid w:val="00953498"/>
    <w:rsid w:val="00953728"/>
    <w:rsid w:val="00953B28"/>
    <w:rsid w:val="0095452D"/>
    <w:rsid w:val="0095455E"/>
    <w:rsid w:val="0095473E"/>
    <w:rsid w:val="00954D3C"/>
    <w:rsid w:val="00954F73"/>
    <w:rsid w:val="00954F8E"/>
    <w:rsid w:val="00955849"/>
    <w:rsid w:val="009558B7"/>
    <w:rsid w:val="009559B5"/>
    <w:rsid w:val="00956189"/>
    <w:rsid w:val="009564B3"/>
    <w:rsid w:val="00956A55"/>
    <w:rsid w:val="00956AF6"/>
    <w:rsid w:val="00957087"/>
    <w:rsid w:val="0095712F"/>
    <w:rsid w:val="0095728A"/>
    <w:rsid w:val="00960475"/>
    <w:rsid w:val="009605A5"/>
    <w:rsid w:val="009607E1"/>
    <w:rsid w:val="009609A1"/>
    <w:rsid w:val="00960A38"/>
    <w:rsid w:val="00960B2D"/>
    <w:rsid w:val="009614E9"/>
    <w:rsid w:val="0096181D"/>
    <w:rsid w:val="009618C2"/>
    <w:rsid w:val="00961FDD"/>
    <w:rsid w:val="00962019"/>
    <w:rsid w:val="00962435"/>
    <w:rsid w:val="00963471"/>
    <w:rsid w:val="009635E9"/>
    <w:rsid w:val="009638E9"/>
    <w:rsid w:val="00964693"/>
    <w:rsid w:val="009646C2"/>
    <w:rsid w:val="00964AB0"/>
    <w:rsid w:val="0096511E"/>
    <w:rsid w:val="0096518C"/>
    <w:rsid w:val="0096530E"/>
    <w:rsid w:val="0096586A"/>
    <w:rsid w:val="0096623D"/>
    <w:rsid w:val="009667F1"/>
    <w:rsid w:val="009669BC"/>
    <w:rsid w:val="00966F45"/>
    <w:rsid w:val="009672E6"/>
    <w:rsid w:val="00967FB3"/>
    <w:rsid w:val="009702DE"/>
    <w:rsid w:val="009705E4"/>
    <w:rsid w:val="00971935"/>
    <w:rsid w:val="009722AD"/>
    <w:rsid w:val="0097248C"/>
    <w:rsid w:val="00972673"/>
    <w:rsid w:val="00972B77"/>
    <w:rsid w:val="00973D25"/>
    <w:rsid w:val="00974306"/>
    <w:rsid w:val="009748CF"/>
    <w:rsid w:val="009749BA"/>
    <w:rsid w:val="009754AA"/>
    <w:rsid w:val="009763A8"/>
    <w:rsid w:val="0097688E"/>
    <w:rsid w:val="00976BC0"/>
    <w:rsid w:val="00976C3E"/>
    <w:rsid w:val="00976C54"/>
    <w:rsid w:val="0097753E"/>
    <w:rsid w:val="009775BB"/>
    <w:rsid w:val="00980169"/>
    <w:rsid w:val="00980289"/>
    <w:rsid w:val="00981271"/>
    <w:rsid w:val="009821E7"/>
    <w:rsid w:val="0098229C"/>
    <w:rsid w:val="0098342E"/>
    <w:rsid w:val="00983485"/>
    <w:rsid w:val="00983C8F"/>
    <w:rsid w:val="00984536"/>
    <w:rsid w:val="009846D8"/>
    <w:rsid w:val="00984949"/>
    <w:rsid w:val="00984EE8"/>
    <w:rsid w:val="00984FF0"/>
    <w:rsid w:val="009851FC"/>
    <w:rsid w:val="009852E6"/>
    <w:rsid w:val="009853CB"/>
    <w:rsid w:val="0098667F"/>
    <w:rsid w:val="00986B9B"/>
    <w:rsid w:val="00986C65"/>
    <w:rsid w:val="00987020"/>
    <w:rsid w:val="00987083"/>
    <w:rsid w:val="0098710A"/>
    <w:rsid w:val="0098717F"/>
    <w:rsid w:val="0098741D"/>
    <w:rsid w:val="0098751D"/>
    <w:rsid w:val="009875AB"/>
    <w:rsid w:val="00987FB6"/>
    <w:rsid w:val="0099083F"/>
    <w:rsid w:val="00990BC9"/>
    <w:rsid w:val="00991139"/>
    <w:rsid w:val="0099114E"/>
    <w:rsid w:val="00991403"/>
    <w:rsid w:val="00991595"/>
    <w:rsid w:val="00991B25"/>
    <w:rsid w:val="00991CC7"/>
    <w:rsid w:val="00991DBA"/>
    <w:rsid w:val="00992286"/>
    <w:rsid w:val="0099263D"/>
    <w:rsid w:val="00992BBE"/>
    <w:rsid w:val="009933F2"/>
    <w:rsid w:val="00993416"/>
    <w:rsid w:val="009936B2"/>
    <w:rsid w:val="009938E5"/>
    <w:rsid w:val="00993C67"/>
    <w:rsid w:val="00993FC5"/>
    <w:rsid w:val="00994D9E"/>
    <w:rsid w:val="00995179"/>
    <w:rsid w:val="009951B8"/>
    <w:rsid w:val="0099639F"/>
    <w:rsid w:val="0099694D"/>
    <w:rsid w:val="00996FBD"/>
    <w:rsid w:val="009971B0"/>
    <w:rsid w:val="00997B53"/>
    <w:rsid w:val="00997CE3"/>
    <w:rsid w:val="009A05A8"/>
    <w:rsid w:val="009A06DE"/>
    <w:rsid w:val="009A105F"/>
    <w:rsid w:val="009A15D2"/>
    <w:rsid w:val="009A1A03"/>
    <w:rsid w:val="009A1D7E"/>
    <w:rsid w:val="009A1F2B"/>
    <w:rsid w:val="009A2F79"/>
    <w:rsid w:val="009A3981"/>
    <w:rsid w:val="009A3A39"/>
    <w:rsid w:val="009A409D"/>
    <w:rsid w:val="009A4A7F"/>
    <w:rsid w:val="009A56C0"/>
    <w:rsid w:val="009A59CC"/>
    <w:rsid w:val="009A5C87"/>
    <w:rsid w:val="009A65ED"/>
    <w:rsid w:val="009A72DB"/>
    <w:rsid w:val="009A79AA"/>
    <w:rsid w:val="009B0B61"/>
    <w:rsid w:val="009B0BAA"/>
    <w:rsid w:val="009B167A"/>
    <w:rsid w:val="009B20AC"/>
    <w:rsid w:val="009B2416"/>
    <w:rsid w:val="009B2976"/>
    <w:rsid w:val="009B2982"/>
    <w:rsid w:val="009B29BE"/>
    <w:rsid w:val="009B2DDC"/>
    <w:rsid w:val="009B3406"/>
    <w:rsid w:val="009B3A15"/>
    <w:rsid w:val="009B3D89"/>
    <w:rsid w:val="009B439F"/>
    <w:rsid w:val="009B484A"/>
    <w:rsid w:val="009B595A"/>
    <w:rsid w:val="009B5965"/>
    <w:rsid w:val="009B5BCE"/>
    <w:rsid w:val="009B6163"/>
    <w:rsid w:val="009B6B7D"/>
    <w:rsid w:val="009B7752"/>
    <w:rsid w:val="009B7AF2"/>
    <w:rsid w:val="009C0114"/>
    <w:rsid w:val="009C021F"/>
    <w:rsid w:val="009C0398"/>
    <w:rsid w:val="009C0425"/>
    <w:rsid w:val="009C0565"/>
    <w:rsid w:val="009C07AE"/>
    <w:rsid w:val="009C0A11"/>
    <w:rsid w:val="009C1121"/>
    <w:rsid w:val="009C1526"/>
    <w:rsid w:val="009C1773"/>
    <w:rsid w:val="009C18C6"/>
    <w:rsid w:val="009C2291"/>
    <w:rsid w:val="009C247F"/>
    <w:rsid w:val="009C24D2"/>
    <w:rsid w:val="009C25A6"/>
    <w:rsid w:val="009C2646"/>
    <w:rsid w:val="009C2E97"/>
    <w:rsid w:val="009C304F"/>
    <w:rsid w:val="009C31AA"/>
    <w:rsid w:val="009C3336"/>
    <w:rsid w:val="009C3580"/>
    <w:rsid w:val="009C36D8"/>
    <w:rsid w:val="009C39E0"/>
    <w:rsid w:val="009C436C"/>
    <w:rsid w:val="009C4619"/>
    <w:rsid w:val="009C49C6"/>
    <w:rsid w:val="009C4DE1"/>
    <w:rsid w:val="009C4EB7"/>
    <w:rsid w:val="009C5C4F"/>
    <w:rsid w:val="009C6417"/>
    <w:rsid w:val="009C65BD"/>
    <w:rsid w:val="009C692D"/>
    <w:rsid w:val="009C6A69"/>
    <w:rsid w:val="009C6DC3"/>
    <w:rsid w:val="009C7232"/>
    <w:rsid w:val="009C737B"/>
    <w:rsid w:val="009D0140"/>
    <w:rsid w:val="009D0389"/>
    <w:rsid w:val="009D048C"/>
    <w:rsid w:val="009D0C5B"/>
    <w:rsid w:val="009D0D1D"/>
    <w:rsid w:val="009D102B"/>
    <w:rsid w:val="009D1385"/>
    <w:rsid w:val="009D15B6"/>
    <w:rsid w:val="009D1619"/>
    <w:rsid w:val="009D165A"/>
    <w:rsid w:val="009D1C53"/>
    <w:rsid w:val="009D2A93"/>
    <w:rsid w:val="009D2E40"/>
    <w:rsid w:val="009D2FCA"/>
    <w:rsid w:val="009D3106"/>
    <w:rsid w:val="009D32C7"/>
    <w:rsid w:val="009D3324"/>
    <w:rsid w:val="009D3377"/>
    <w:rsid w:val="009D349A"/>
    <w:rsid w:val="009D3588"/>
    <w:rsid w:val="009D3746"/>
    <w:rsid w:val="009D3967"/>
    <w:rsid w:val="009D3E31"/>
    <w:rsid w:val="009D3E32"/>
    <w:rsid w:val="009D4287"/>
    <w:rsid w:val="009D4632"/>
    <w:rsid w:val="009D47B8"/>
    <w:rsid w:val="009D4C72"/>
    <w:rsid w:val="009D4EE9"/>
    <w:rsid w:val="009D4F07"/>
    <w:rsid w:val="009D508F"/>
    <w:rsid w:val="009D51C3"/>
    <w:rsid w:val="009D5517"/>
    <w:rsid w:val="009D5818"/>
    <w:rsid w:val="009D63DB"/>
    <w:rsid w:val="009D65F0"/>
    <w:rsid w:val="009D6743"/>
    <w:rsid w:val="009D6A76"/>
    <w:rsid w:val="009D6AD0"/>
    <w:rsid w:val="009D6EA3"/>
    <w:rsid w:val="009D7B7C"/>
    <w:rsid w:val="009D7C54"/>
    <w:rsid w:val="009D7CDD"/>
    <w:rsid w:val="009E00EC"/>
    <w:rsid w:val="009E17D2"/>
    <w:rsid w:val="009E1B2C"/>
    <w:rsid w:val="009E1C57"/>
    <w:rsid w:val="009E277D"/>
    <w:rsid w:val="009E2CE0"/>
    <w:rsid w:val="009E3558"/>
    <w:rsid w:val="009E407B"/>
    <w:rsid w:val="009E47CF"/>
    <w:rsid w:val="009E4981"/>
    <w:rsid w:val="009E4CA6"/>
    <w:rsid w:val="009E4F22"/>
    <w:rsid w:val="009E4FCA"/>
    <w:rsid w:val="009E543E"/>
    <w:rsid w:val="009E5BFB"/>
    <w:rsid w:val="009E6C28"/>
    <w:rsid w:val="009E6CF6"/>
    <w:rsid w:val="009E7096"/>
    <w:rsid w:val="009E76CD"/>
    <w:rsid w:val="009E7719"/>
    <w:rsid w:val="009E7834"/>
    <w:rsid w:val="009E7927"/>
    <w:rsid w:val="009E7E08"/>
    <w:rsid w:val="009E7F8C"/>
    <w:rsid w:val="009F0B42"/>
    <w:rsid w:val="009F0B5E"/>
    <w:rsid w:val="009F0D9B"/>
    <w:rsid w:val="009F0DF7"/>
    <w:rsid w:val="009F139E"/>
    <w:rsid w:val="009F19E7"/>
    <w:rsid w:val="009F2342"/>
    <w:rsid w:val="009F23D7"/>
    <w:rsid w:val="009F2B0C"/>
    <w:rsid w:val="009F2E63"/>
    <w:rsid w:val="009F3524"/>
    <w:rsid w:val="009F392B"/>
    <w:rsid w:val="009F3A2E"/>
    <w:rsid w:val="009F45A7"/>
    <w:rsid w:val="009F4D46"/>
    <w:rsid w:val="009F507A"/>
    <w:rsid w:val="009F5C0E"/>
    <w:rsid w:val="009F6247"/>
    <w:rsid w:val="009F6272"/>
    <w:rsid w:val="009F64F3"/>
    <w:rsid w:val="009F6615"/>
    <w:rsid w:val="009F681C"/>
    <w:rsid w:val="009F7044"/>
    <w:rsid w:val="009F70B0"/>
    <w:rsid w:val="009F73AD"/>
    <w:rsid w:val="009F798C"/>
    <w:rsid w:val="009F7D6F"/>
    <w:rsid w:val="00A00066"/>
    <w:rsid w:val="00A002F3"/>
    <w:rsid w:val="00A00497"/>
    <w:rsid w:val="00A005C1"/>
    <w:rsid w:val="00A015D0"/>
    <w:rsid w:val="00A01EE5"/>
    <w:rsid w:val="00A02471"/>
    <w:rsid w:val="00A024C4"/>
    <w:rsid w:val="00A02A88"/>
    <w:rsid w:val="00A02B87"/>
    <w:rsid w:val="00A02DD8"/>
    <w:rsid w:val="00A034CD"/>
    <w:rsid w:val="00A04484"/>
    <w:rsid w:val="00A04F88"/>
    <w:rsid w:val="00A0512B"/>
    <w:rsid w:val="00A05148"/>
    <w:rsid w:val="00A05780"/>
    <w:rsid w:val="00A057D8"/>
    <w:rsid w:val="00A064B8"/>
    <w:rsid w:val="00A068DD"/>
    <w:rsid w:val="00A06E4F"/>
    <w:rsid w:val="00A072AD"/>
    <w:rsid w:val="00A07B05"/>
    <w:rsid w:val="00A07CAE"/>
    <w:rsid w:val="00A07DA7"/>
    <w:rsid w:val="00A102F7"/>
    <w:rsid w:val="00A1073E"/>
    <w:rsid w:val="00A10917"/>
    <w:rsid w:val="00A10FC5"/>
    <w:rsid w:val="00A1133D"/>
    <w:rsid w:val="00A113FC"/>
    <w:rsid w:val="00A117E8"/>
    <w:rsid w:val="00A11DE6"/>
    <w:rsid w:val="00A1230E"/>
    <w:rsid w:val="00A12631"/>
    <w:rsid w:val="00A13003"/>
    <w:rsid w:val="00A1304F"/>
    <w:rsid w:val="00A13931"/>
    <w:rsid w:val="00A13A13"/>
    <w:rsid w:val="00A13FA9"/>
    <w:rsid w:val="00A14098"/>
    <w:rsid w:val="00A141BC"/>
    <w:rsid w:val="00A14388"/>
    <w:rsid w:val="00A15287"/>
    <w:rsid w:val="00A15D15"/>
    <w:rsid w:val="00A1625F"/>
    <w:rsid w:val="00A163D4"/>
    <w:rsid w:val="00A16B98"/>
    <w:rsid w:val="00A16DCC"/>
    <w:rsid w:val="00A16F09"/>
    <w:rsid w:val="00A17ACE"/>
    <w:rsid w:val="00A17CD0"/>
    <w:rsid w:val="00A20F83"/>
    <w:rsid w:val="00A20FE5"/>
    <w:rsid w:val="00A21263"/>
    <w:rsid w:val="00A218D3"/>
    <w:rsid w:val="00A21942"/>
    <w:rsid w:val="00A219B4"/>
    <w:rsid w:val="00A21F25"/>
    <w:rsid w:val="00A22052"/>
    <w:rsid w:val="00A220D0"/>
    <w:rsid w:val="00A2285E"/>
    <w:rsid w:val="00A22951"/>
    <w:rsid w:val="00A22F88"/>
    <w:rsid w:val="00A2406D"/>
    <w:rsid w:val="00A2436B"/>
    <w:rsid w:val="00A244B3"/>
    <w:rsid w:val="00A24F42"/>
    <w:rsid w:val="00A2522B"/>
    <w:rsid w:val="00A25747"/>
    <w:rsid w:val="00A25764"/>
    <w:rsid w:val="00A25CC2"/>
    <w:rsid w:val="00A25D01"/>
    <w:rsid w:val="00A26215"/>
    <w:rsid w:val="00A26222"/>
    <w:rsid w:val="00A2637E"/>
    <w:rsid w:val="00A264DB"/>
    <w:rsid w:val="00A26CCE"/>
    <w:rsid w:val="00A271A1"/>
    <w:rsid w:val="00A27399"/>
    <w:rsid w:val="00A303AA"/>
    <w:rsid w:val="00A30662"/>
    <w:rsid w:val="00A307EB"/>
    <w:rsid w:val="00A30A99"/>
    <w:rsid w:val="00A3120B"/>
    <w:rsid w:val="00A314DF"/>
    <w:rsid w:val="00A31748"/>
    <w:rsid w:val="00A31C15"/>
    <w:rsid w:val="00A323FB"/>
    <w:rsid w:val="00A33663"/>
    <w:rsid w:val="00A337DA"/>
    <w:rsid w:val="00A345E5"/>
    <w:rsid w:val="00A345E7"/>
    <w:rsid w:val="00A34785"/>
    <w:rsid w:val="00A35091"/>
    <w:rsid w:val="00A353C6"/>
    <w:rsid w:val="00A359FA"/>
    <w:rsid w:val="00A35C1F"/>
    <w:rsid w:val="00A35CCF"/>
    <w:rsid w:val="00A35DA7"/>
    <w:rsid w:val="00A36979"/>
    <w:rsid w:val="00A3704D"/>
    <w:rsid w:val="00A37414"/>
    <w:rsid w:val="00A40490"/>
    <w:rsid w:val="00A413C7"/>
    <w:rsid w:val="00A415C1"/>
    <w:rsid w:val="00A4166F"/>
    <w:rsid w:val="00A419F2"/>
    <w:rsid w:val="00A41BCC"/>
    <w:rsid w:val="00A41D0D"/>
    <w:rsid w:val="00A41D20"/>
    <w:rsid w:val="00A421DF"/>
    <w:rsid w:val="00A4271B"/>
    <w:rsid w:val="00A4284E"/>
    <w:rsid w:val="00A430C2"/>
    <w:rsid w:val="00A43464"/>
    <w:rsid w:val="00A43CAC"/>
    <w:rsid w:val="00A43DAD"/>
    <w:rsid w:val="00A43F94"/>
    <w:rsid w:val="00A44B97"/>
    <w:rsid w:val="00A44DE1"/>
    <w:rsid w:val="00A450DC"/>
    <w:rsid w:val="00A4533E"/>
    <w:rsid w:val="00A46006"/>
    <w:rsid w:val="00A46452"/>
    <w:rsid w:val="00A4660C"/>
    <w:rsid w:val="00A46A7F"/>
    <w:rsid w:val="00A46A8E"/>
    <w:rsid w:val="00A47248"/>
    <w:rsid w:val="00A5046F"/>
    <w:rsid w:val="00A50594"/>
    <w:rsid w:val="00A50C27"/>
    <w:rsid w:val="00A50CF4"/>
    <w:rsid w:val="00A51810"/>
    <w:rsid w:val="00A520D0"/>
    <w:rsid w:val="00A52D20"/>
    <w:rsid w:val="00A52E29"/>
    <w:rsid w:val="00A530E6"/>
    <w:rsid w:val="00A53765"/>
    <w:rsid w:val="00A539C3"/>
    <w:rsid w:val="00A53CE8"/>
    <w:rsid w:val="00A53FEF"/>
    <w:rsid w:val="00A54C1E"/>
    <w:rsid w:val="00A5510C"/>
    <w:rsid w:val="00A5575D"/>
    <w:rsid w:val="00A55787"/>
    <w:rsid w:val="00A55A1D"/>
    <w:rsid w:val="00A55D17"/>
    <w:rsid w:val="00A56269"/>
    <w:rsid w:val="00A5663F"/>
    <w:rsid w:val="00A566C9"/>
    <w:rsid w:val="00A56715"/>
    <w:rsid w:val="00A5703F"/>
    <w:rsid w:val="00A57147"/>
    <w:rsid w:val="00A57310"/>
    <w:rsid w:val="00A5744D"/>
    <w:rsid w:val="00A57581"/>
    <w:rsid w:val="00A57656"/>
    <w:rsid w:val="00A5780F"/>
    <w:rsid w:val="00A57A37"/>
    <w:rsid w:val="00A57A7D"/>
    <w:rsid w:val="00A57CA8"/>
    <w:rsid w:val="00A601DD"/>
    <w:rsid w:val="00A60A67"/>
    <w:rsid w:val="00A60CDA"/>
    <w:rsid w:val="00A60FF9"/>
    <w:rsid w:val="00A610CF"/>
    <w:rsid w:val="00A61325"/>
    <w:rsid w:val="00A61361"/>
    <w:rsid w:val="00A6177F"/>
    <w:rsid w:val="00A61797"/>
    <w:rsid w:val="00A61E35"/>
    <w:rsid w:val="00A61E48"/>
    <w:rsid w:val="00A61EF0"/>
    <w:rsid w:val="00A621BC"/>
    <w:rsid w:val="00A625F1"/>
    <w:rsid w:val="00A62617"/>
    <w:rsid w:val="00A6347E"/>
    <w:rsid w:val="00A63821"/>
    <w:rsid w:val="00A63F4C"/>
    <w:rsid w:val="00A640BC"/>
    <w:rsid w:val="00A64120"/>
    <w:rsid w:val="00A6435A"/>
    <w:rsid w:val="00A646C2"/>
    <w:rsid w:val="00A6492F"/>
    <w:rsid w:val="00A64DA6"/>
    <w:rsid w:val="00A65210"/>
    <w:rsid w:val="00A65450"/>
    <w:rsid w:val="00A65F2D"/>
    <w:rsid w:val="00A66057"/>
    <w:rsid w:val="00A667E1"/>
    <w:rsid w:val="00A66A52"/>
    <w:rsid w:val="00A66D53"/>
    <w:rsid w:val="00A671BD"/>
    <w:rsid w:val="00A6736E"/>
    <w:rsid w:val="00A67598"/>
    <w:rsid w:val="00A67640"/>
    <w:rsid w:val="00A70849"/>
    <w:rsid w:val="00A70AC5"/>
    <w:rsid w:val="00A71C0E"/>
    <w:rsid w:val="00A71F89"/>
    <w:rsid w:val="00A71FB7"/>
    <w:rsid w:val="00A72A9F"/>
    <w:rsid w:val="00A732A2"/>
    <w:rsid w:val="00A73811"/>
    <w:rsid w:val="00A73970"/>
    <w:rsid w:val="00A73987"/>
    <w:rsid w:val="00A73E7D"/>
    <w:rsid w:val="00A73F56"/>
    <w:rsid w:val="00A749C6"/>
    <w:rsid w:val="00A74AFA"/>
    <w:rsid w:val="00A7515C"/>
    <w:rsid w:val="00A7524A"/>
    <w:rsid w:val="00A75340"/>
    <w:rsid w:val="00A75376"/>
    <w:rsid w:val="00A75889"/>
    <w:rsid w:val="00A75FA2"/>
    <w:rsid w:val="00A76A5F"/>
    <w:rsid w:val="00A7736E"/>
    <w:rsid w:val="00A778FC"/>
    <w:rsid w:val="00A77CC8"/>
    <w:rsid w:val="00A77E84"/>
    <w:rsid w:val="00A77F97"/>
    <w:rsid w:val="00A8014E"/>
    <w:rsid w:val="00A80291"/>
    <w:rsid w:val="00A8029E"/>
    <w:rsid w:val="00A8058D"/>
    <w:rsid w:val="00A8071A"/>
    <w:rsid w:val="00A80877"/>
    <w:rsid w:val="00A80C3F"/>
    <w:rsid w:val="00A8103A"/>
    <w:rsid w:val="00A81673"/>
    <w:rsid w:val="00A81999"/>
    <w:rsid w:val="00A819B7"/>
    <w:rsid w:val="00A81C87"/>
    <w:rsid w:val="00A823C1"/>
    <w:rsid w:val="00A823ED"/>
    <w:rsid w:val="00A8270E"/>
    <w:rsid w:val="00A83D96"/>
    <w:rsid w:val="00A83F75"/>
    <w:rsid w:val="00A84AA6"/>
    <w:rsid w:val="00A85707"/>
    <w:rsid w:val="00A863D6"/>
    <w:rsid w:val="00A871EE"/>
    <w:rsid w:val="00A87242"/>
    <w:rsid w:val="00A872A6"/>
    <w:rsid w:val="00A872E5"/>
    <w:rsid w:val="00A874CD"/>
    <w:rsid w:val="00A8777E"/>
    <w:rsid w:val="00A87E93"/>
    <w:rsid w:val="00A87FF5"/>
    <w:rsid w:val="00A90225"/>
    <w:rsid w:val="00A903A8"/>
    <w:rsid w:val="00A9085D"/>
    <w:rsid w:val="00A90B05"/>
    <w:rsid w:val="00A90B64"/>
    <w:rsid w:val="00A9156D"/>
    <w:rsid w:val="00A915DF"/>
    <w:rsid w:val="00A91F20"/>
    <w:rsid w:val="00A92103"/>
    <w:rsid w:val="00A925B2"/>
    <w:rsid w:val="00A92BAC"/>
    <w:rsid w:val="00A9350D"/>
    <w:rsid w:val="00A93549"/>
    <w:rsid w:val="00A93A8F"/>
    <w:rsid w:val="00A940E1"/>
    <w:rsid w:val="00A944FC"/>
    <w:rsid w:val="00A94820"/>
    <w:rsid w:val="00A94F13"/>
    <w:rsid w:val="00A95509"/>
    <w:rsid w:val="00A955B0"/>
    <w:rsid w:val="00A95E7D"/>
    <w:rsid w:val="00A965E8"/>
    <w:rsid w:val="00A96D74"/>
    <w:rsid w:val="00A972BB"/>
    <w:rsid w:val="00A97597"/>
    <w:rsid w:val="00A975AA"/>
    <w:rsid w:val="00A979EB"/>
    <w:rsid w:val="00A97A5B"/>
    <w:rsid w:val="00A97B3F"/>
    <w:rsid w:val="00A97D4E"/>
    <w:rsid w:val="00A97F6A"/>
    <w:rsid w:val="00AA0000"/>
    <w:rsid w:val="00AA02C5"/>
    <w:rsid w:val="00AA0C8E"/>
    <w:rsid w:val="00AA1368"/>
    <w:rsid w:val="00AA1B51"/>
    <w:rsid w:val="00AA1C0A"/>
    <w:rsid w:val="00AA1C36"/>
    <w:rsid w:val="00AA3427"/>
    <w:rsid w:val="00AA38D4"/>
    <w:rsid w:val="00AA3BAA"/>
    <w:rsid w:val="00AA3CC9"/>
    <w:rsid w:val="00AA3E9B"/>
    <w:rsid w:val="00AA427C"/>
    <w:rsid w:val="00AA4460"/>
    <w:rsid w:val="00AA4983"/>
    <w:rsid w:val="00AA4BE9"/>
    <w:rsid w:val="00AA5075"/>
    <w:rsid w:val="00AA56E3"/>
    <w:rsid w:val="00AA5762"/>
    <w:rsid w:val="00AA5938"/>
    <w:rsid w:val="00AA5A56"/>
    <w:rsid w:val="00AA5AD2"/>
    <w:rsid w:val="00AA5EE2"/>
    <w:rsid w:val="00AA6136"/>
    <w:rsid w:val="00AA6461"/>
    <w:rsid w:val="00AA6B8B"/>
    <w:rsid w:val="00AA6C56"/>
    <w:rsid w:val="00AA6C62"/>
    <w:rsid w:val="00AA748E"/>
    <w:rsid w:val="00AA79FF"/>
    <w:rsid w:val="00AB029E"/>
    <w:rsid w:val="00AB06F6"/>
    <w:rsid w:val="00AB06FC"/>
    <w:rsid w:val="00AB09B6"/>
    <w:rsid w:val="00AB0E1C"/>
    <w:rsid w:val="00AB10EC"/>
    <w:rsid w:val="00AB124F"/>
    <w:rsid w:val="00AB12C1"/>
    <w:rsid w:val="00AB14AA"/>
    <w:rsid w:val="00AB1625"/>
    <w:rsid w:val="00AB1D90"/>
    <w:rsid w:val="00AB2750"/>
    <w:rsid w:val="00AB297B"/>
    <w:rsid w:val="00AB2AD2"/>
    <w:rsid w:val="00AB2C10"/>
    <w:rsid w:val="00AB2E28"/>
    <w:rsid w:val="00AB2FBE"/>
    <w:rsid w:val="00AB331C"/>
    <w:rsid w:val="00AB371C"/>
    <w:rsid w:val="00AB3EC3"/>
    <w:rsid w:val="00AB4164"/>
    <w:rsid w:val="00AB41BF"/>
    <w:rsid w:val="00AB4204"/>
    <w:rsid w:val="00AB4AB1"/>
    <w:rsid w:val="00AB5232"/>
    <w:rsid w:val="00AB53EC"/>
    <w:rsid w:val="00AB5DAE"/>
    <w:rsid w:val="00AB5F5E"/>
    <w:rsid w:val="00AB6DC6"/>
    <w:rsid w:val="00AB7443"/>
    <w:rsid w:val="00AC0544"/>
    <w:rsid w:val="00AC0574"/>
    <w:rsid w:val="00AC14D9"/>
    <w:rsid w:val="00AC1BED"/>
    <w:rsid w:val="00AC25AF"/>
    <w:rsid w:val="00AC2764"/>
    <w:rsid w:val="00AC3075"/>
    <w:rsid w:val="00AC3352"/>
    <w:rsid w:val="00AC3491"/>
    <w:rsid w:val="00AC3F8A"/>
    <w:rsid w:val="00AC41F7"/>
    <w:rsid w:val="00AC4C80"/>
    <w:rsid w:val="00AC4E90"/>
    <w:rsid w:val="00AC577D"/>
    <w:rsid w:val="00AC5CB3"/>
    <w:rsid w:val="00AC603C"/>
    <w:rsid w:val="00AC6418"/>
    <w:rsid w:val="00AC71AB"/>
    <w:rsid w:val="00AC732D"/>
    <w:rsid w:val="00AC76C7"/>
    <w:rsid w:val="00AC7988"/>
    <w:rsid w:val="00AD26BC"/>
    <w:rsid w:val="00AD27BA"/>
    <w:rsid w:val="00AD2CB6"/>
    <w:rsid w:val="00AD30D0"/>
    <w:rsid w:val="00AD30D1"/>
    <w:rsid w:val="00AD3284"/>
    <w:rsid w:val="00AD32E4"/>
    <w:rsid w:val="00AD3518"/>
    <w:rsid w:val="00AD3601"/>
    <w:rsid w:val="00AD390F"/>
    <w:rsid w:val="00AD39AE"/>
    <w:rsid w:val="00AD3E6F"/>
    <w:rsid w:val="00AD3E79"/>
    <w:rsid w:val="00AD3F50"/>
    <w:rsid w:val="00AD4698"/>
    <w:rsid w:val="00AD505D"/>
    <w:rsid w:val="00AD56DF"/>
    <w:rsid w:val="00AD58EA"/>
    <w:rsid w:val="00AD5E9F"/>
    <w:rsid w:val="00AD6175"/>
    <w:rsid w:val="00AD6AE9"/>
    <w:rsid w:val="00AD736F"/>
    <w:rsid w:val="00AD7404"/>
    <w:rsid w:val="00AD774B"/>
    <w:rsid w:val="00AD7FE5"/>
    <w:rsid w:val="00AE04D5"/>
    <w:rsid w:val="00AE08D9"/>
    <w:rsid w:val="00AE0A35"/>
    <w:rsid w:val="00AE0A85"/>
    <w:rsid w:val="00AE0BCC"/>
    <w:rsid w:val="00AE0E63"/>
    <w:rsid w:val="00AE1DB3"/>
    <w:rsid w:val="00AE2603"/>
    <w:rsid w:val="00AE28A0"/>
    <w:rsid w:val="00AE2E15"/>
    <w:rsid w:val="00AE306A"/>
    <w:rsid w:val="00AE3654"/>
    <w:rsid w:val="00AE38DB"/>
    <w:rsid w:val="00AE457D"/>
    <w:rsid w:val="00AE4671"/>
    <w:rsid w:val="00AE4746"/>
    <w:rsid w:val="00AE47B8"/>
    <w:rsid w:val="00AE484E"/>
    <w:rsid w:val="00AE5193"/>
    <w:rsid w:val="00AE530F"/>
    <w:rsid w:val="00AE590F"/>
    <w:rsid w:val="00AE5924"/>
    <w:rsid w:val="00AE5EDB"/>
    <w:rsid w:val="00AE6069"/>
    <w:rsid w:val="00AE63C1"/>
    <w:rsid w:val="00AE6583"/>
    <w:rsid w:val="00AE668E"/>
    <w:rsid w:val="00AE6BFD"/>
    <w:rsid w:val="00AE6E87"/>
    <w:rsid w:val="00AE6EFC"/>
    <w:rsid w:val="00AE71C6"/>
    <w:rsid w:val="00AE741E"/>
    <w:rsid w:val="00AE747E"/>
    <w:rsid w:val="00AE79D8"/>
    <w:rsid w:val="00AE7E90"/>
    <w:rsid w:val="00AF060F"/>
    <w:rsid w:val="00AF0988"/>
    <w:rsid w:val="00AF10C6"/>
    <w:rsid w:val="00AF1204"/>
    <w:rsid w:val="00AF13E4"/>
    <w:rsid w:val="00AF21A6"/>
    <w:rsid w:val="00AF23A2"/>
    <w:rsid w:val="00AF24B4"/>
    <w:rsid w:val="00AF2CEB"/>
    <w:rsid w:val="00AF32EB"/>
    <w:rsid w:val="00AF35E5"/>
    <w:rsid w:val="00AF3A1D"/>
    <w:rsid w:val="00AF3FB8"/>
    <w:rsid w:val="00AF40AD"/>
    <w:rsid w:val="00AF46FF"/>
    <w:rsid w:val="00AF4A3F"/>
    <w:rsid w:val="00AF4ABC"/>
    <w:rsid w:val="00AF5096"/>
    <w:rsid w:val="00AF59E9"/>
    <w:rsid w:val="00AF5A31"/>
    <w:rsid w:val="00AF5C4A"/>
    <w:rsid w:val="00AF60DA"/>
    <w:rsid w:val="00AF6312"/>
    <w:rsid w:val="00AF6320"/>
    <w:rsid w:val="00AF6361"/>
    <w:rsid w:val="00AF65DE"/>
    <w:rsid w:val="00AF66B7"/>
    <w:rsid w:val="00AF6C0C"/>
    <w:rsid w:val="00AF7594"/>
    <w:rsid w:val="00AF7ED1"/>
    <w:rsid w:val="00B0084F"/>
    <w:rsid w:val="00B00F0F"/>
    <w:rsid w:val="00B01065"/>
    <w:rsid w:val="00B014DC"/>
    <w:rsid w:val="00B01877"/>
    <w:rsid w:val="00B01A17"/>
    <w:rsid w:val="00B01C72"/>
    <w:rsid w:val="00B02205"/>
    <w:rsid w:val="00B02B20"/>
    <w:rsid w:val="00B02BB1"/>
    <w:rsid w:val="00B03138"/>
    <w:rsid w:val="00B03244"/>
    <w:rsid w:val="00B033C1"/>
    <w:rsid w:val="00B04004"/>
    <w:rsid w:val="00B04788"/>
    <w:rsid w:val="00B04B9C"/>
    <w:rsid w:val="00B04C58"/>
    <w:rsid w:val="00B04FB9"/>
    <w:rsid w:val="00B058D7"/>
    <w:rsid w:val="00B059B7"/>
    <w:rsid w:val="00B0618B"/>
    <w:rsid w:val="00B0669F"/>
    <w:rsid w:val="00B06702"/>
    <w:rsid w:val="00B06811"/>
    <w:rsid w:val="00B06A6C"/>
    <w:rsid w:val="00B06BFE"/>
    <w:rsid w:val="00B06FB8"/>
    <w:rsid w:val="00B077B5"/>
    <w:rsid w:val="00B10396"/>
    <w:rsid w:val="00B10663"/>
    <w:rsid w:val="00B11862"/>
    <w:rsid w:val="00B11C17"/>
    <w:rsid w:val="00B11E19"/>
    <w:rsid w:val="00B1208F"/>
    <w:rsid w:val="00B120EE"/>
    <w:rsid w:val="00B12103"/>
    <w:rsid w:val="00B12AFB"/>
    <w:rsid w:val="00B12F94"/>
    <w:rsid w:val="00B12FC8"/>
    <w:rsid w:val="00B1327C"/>
    <w:rsid w:val="00B13813"/>
    <w:rsid w:val="00B13910"/>
    <w:rsid w:val="00B13A17"/>
    <w:rsid w:val="00B13B03"/>
    <w:rsid w:val="00B13F55"/>
    <w:rsid w:val="00B14429"/>
    <w:rsid w:val="00B14AB2"/>
    <w:rsid w:val="00B14B5A"/>
    <w:rsid w:val="00B14CD3"/>
    <w:rsid w:val="00B14FED"/>
    <w:rsid w:val="00B15289"/>
    <w:rsid w:val="00B15425"/>
    <w:rsid w:val="00B15FF6"/>
    <w:rsid w:val="00B161AA"/>
    <w:rsid w:val="00B16385"/>
    <w:rsid w:val="00B1695F"/>
    <w:rsid w:val="00B16ADB"/>
    <w:rsid w:val="00B171FE"/>
    <w:rsid w:val="00B172AA"/>
    <w:rsid w:val="00B179FF"/>
    <w:rsid w:val="00B20887"/>
    <w:rsid w:val="00B2122A"/>
    <w:rsid w:val="00B21E94"/>
    <w:rsid w:val="00B227F3"/>
    <w:rsid w:val="00B230BF"/>
    <w:rsid w:val="00B23119"/>
    <w:rsid w:val="00B2330E"/>
    <w:rsid w:val="00B233C6"/>
    <w:rsid w:val="00B2362A"/>
    <w:rsid w:val="00B2371E"/>
    <w:rsid w:val="00B23935"/>
    <w:rsid w:val="00B23E45"/>
    <w:rsid w:val="00B2494B"/>
    <w:rsid w:val="00B249C2"/>
    <w:rsid w:val="00B24C20"/>
    <w:rsid w:val="00B24C39"/>
    <w:rsid w:val="00B25998"/>
    <w:rsid w:val="00B25A0B"/>
    <w:rsid w:val="00B25E8D"/>
    <w:rsid w:val="00B260A6"/>
    <w:rsid w:val="00B26146"/>
    <w:rsid w:val="00B26374"/>
    <w:rsid w:val="00B2686D"/>
    <w:rsid w:val="00B26B39"/>
    <w:rsid w:val="00B26B55"/>
    <w:rsid w:val="00B272D0"/>
    <w:rsid w:val="00B27A07"/>
    <w:rsid w:val="00B27E26"/>
    <w:rsid w:val="00B27F4E"/>
    <w:rsid w:val="00B30016"/>
    <w:rsid w:val="00B30086"/>
    <w:rsid w:val="00B303FC"/>
    <w:rsid w:val="00B30E1E"/>
    <w:rsid w:val="00B30FB1"/>
    <w:rsid w:val="00B314C7"/>
    <w:rsid w:val="00B316CD"/>
    <w:rsid w:val="00B31A76"/>
    <w:rsid w:val="00B31AE3"/>
    <w:rsid w:val="00B31B93"/>
    <w:rsid w:val="00B326AD"/>
    <w:rsid w:val="00B32EC4"/>
    <w:rsid w:val="00B33082"/>
    <w:rsid w:val="00B3314A"/>
    <w:rsid w:val="00B339A7"/>
    <w:rsid w:val="00B3405E"/>
    <w:rsid w:val="00B349D0"/>
    <w:rsid w:val="00B34CE1"/>
    <w:rsid w:val="00B34E44"/>
    <w:rsid w:val="00B3509D"/>
    <w:rsid w:val="00B35258"/>
    <w:rsid w:val="00B35A72"/>
    <w:rsid w:val="00B35D0D"/>
    <w:rsid w:val="00B36335"/>
    <w:rsid w:val="00B36DDC"/>
    <w:rsid w:val="00B36F79"/>
    <w:rsid w:val="00B3755F"/>
    <w:rsid w:val="00B37704"/>
    <w:rsid w:val="00B37ACB"/>
    <w:rsid w:val="00B37AF9"/>
    <w:rsid w:val="00B37DB9"/>
    <w:rsid w:val="00B405C6"/>
    <w:rsid w:val="00B4071B"/>
    <w:rsid w:val="00B40BCC"/>
    <w:rsid w:val="00B40D55"/>
    <w:rsid w:val="00B40ED8"/>
    <w:rsid w:val="00B40FFC"/>
    <w:rsid w:val="00B416AA"/>
    <w:rsid w:val="00B42CB0"/>
    <w:rsid w:val="00B42F6F"/>
    <w:rsid w:val="00B430DC"/>
    <w:rsid w:val="00B43652"/>
    <w:rsid w:val="00B43738"/>
    <w:rsid w:val="00B43A2D"/>
    <w:rsid w:val="00B43B48"/>
    <w:rsid w:val="00B43E4C"/>
    <w:rsid w:val="00B442BE"/>
    <w:rsid w:val="00B44615"/>
    <w:rsid w:val="00B44890"/>
    <w:rsid w:val="00B45528"/>
    <w:rsid w:val="00B45B5D"/>
    <w:rsid w:val="00B45D16"/>
    <w:rsid w:val="00B45FFA"/>
    <w:rsid w:val="00B464AE"/>
    <w:rsid w:val="00B46536"/>
    <w:rsid w:val="00B46A97"/>
    <w:rsid w:val="00B4751D"/>
    <w:rsid w:val="00B478F8"/>
    <w:rsid w:val="00B4797A"/>
    <w:rsid w:val="00B47A62"/>
    <w:rsid w:val="00B47B65"/>
    <w:rsid w:val="00B509ED"/>
    <w:rsid w:val="00B50BE6"/>
    <w:rsid w:val="00B50E45"/>
    <w:rsid w:val="00B516C0"/>
    <w:rsid w:val="00B519D1"/>
    <w:rsid w:val="00B51D41"/>
    <w:rsid w:val="00B51EB0"/>
    <w:rsid w:val="00B522E3"/>
    <w:rsid w:val="00B52870"/>
    <w:rsid w:val="00B533BC"/>
    <w:rsid w:val="00B54101"/>
    <w:rsid w:val="00B5417A"/>
    <w:rsid w:val="00B547F6"/>
    <w:rsid w:val="00B55080"/>
    <w:rsid w:val="00B55303"/>
    <w:rsid w:val="00B555A2"/>
    <w:rsid w:val="00B55711"/>
    <w:rsid w:val="00B55750"/>
    <w:rsid w:val="00B55B05"/>
    <w:rsid w:val="00B57080"/>
    <w:rsid w:val="00B570B2"/>
    <w:rsid w:val="00B5742D"/>
    <w:rsid w:val="00B5777A"/>
    <w:rsid w:val="00B61227"/>
    <w:rsid w:val="00B61892"/>
    <w:rsid w:val="00B61F7E"/>
    <w:rsid w:val="00B6258B"/>
    <w:rsid w:val="00B626C3"/>
    <w:rsid w:val="00B62E3D"/>
    <w:rsid w:val="00B63458"/>
    <w:rsid w:val="00B6397D"/>
    <w:rsid w:val="00B63B01"/>
    <w:rsid w:val="00B63BD1"/>
    <w:rsid w:val="00B63DF6"/>
    <w:rsid w:val="00B63FF5"/>
    <w:rsid w:val="00B640D3"/>
    <w:rsid w:val="00B6413B"/>
    <w:rsid w:val="00B644B1"/>
    <w:rsid w:val="00B644B3"/>
    <w:rsid w:val="00B64674"/>
    <w:rsid w:val="00B6477E"/>
    <w:rsid w:val="00B6531E"/>
    <w:rsid w:val="00B656BE"/>
    <w:rsid w:val="00B6575E"/>
    <w:rsid w:val="00B658EE"/>
    <w:rsid w:val="00B66340"/>
    <w:rsid w:val="00B66BF8"/>
    <w:rsid w:val="00B66FEB"/>
    <w:rsid w:val="00B67192"/>
    <w:rsid w:val="00B6720B"/>
    <w:rsid w:val="00B67BF1"/>
    <w:rsid w:val="00B67F73"/>
    <w:rsid w:val="00B70BBF"/>
    <w:rsid w:val="00B70F46"/>
    <w:rsid w:val="00B70FBD"/>
    <w:rsid w:val="00B715A2"/>
    <w:rsid w:val="00B71E93"/>
    <w:rsid w:val="00B7221D"/>
    <w:rsid w:val="00B7227D"/>
    <w:rsid w:val="00B7239F"/>
    <w:rsid w:val="00B727B5"/>
    <w:rsid w:val="00B72C65"/>
    <w:rsid w:val="00B72D8A"/>
    <w:rsid w:val="00B72E82"/>
    <w:rsid w:val="00B73461"/>
    <w:rsid w:val="00B734C5"/>
    <w:rsid w:val="00B7356C"/>
    <w:rsid w:val="00B7415C"/>
    <w:rsid w:val="00B74224"/>
    <w:rsid w:val="00B74DC0"/>
    <w:rsid w:val="00B75391"/>
    <w:rsid w:val="00B75B49"/>
    <w:rsid w:val="00B75FE2"/>
    <w:rsid w:val="00B802EA"/>
    <w:rsid w:val="00B8043D"/>
    <w:rsid w:val="00B80A94"/>
    <w:rsid w:val="00B810FF"/>
    <w:rsid w:val="00B81AD7"/>
    <w:rsid w:val="00B82432"/>
    <w:rsid w:val="00B829B7"/>
    <w:rsid w:val="00B83F02"/>
    <w:rsid w:val="00B8429A"/>
    <w:rsid w:val="00B84582"/>
    <w:rsid w:val="00B846EC"/>
    <w:rsid w:val="00B8478B"/>
    <w:rsid w:val="00B84E5A"/>
    <w:rsid w:val="00B8525B"/>
    <w:rsid w:val="00B85530"/>
    <w:rsid w:val="00B86882"/>
    <w:rsid w:val="00B873EE"/>
    <w:rsid w:val="00B9087C"/>
    <w:rsid w:val="00B91044"/>
    <w:rsid w:val="00B910AE"/>
    <w:rsid w:val="00B912B6"/>
    <w:rsid w:val="00B9130C"/>
    <w:rsid w:val="00B91A01"/>
    <w:rsid w:val="00B91EF9"/>
    <w:rsid w:val="00B92123"/>
    <w:rsid w:val="00B92560"/>
    <w:rsid w:val="00B92939"/>
    <w:rsid w:val="00B9382F"/>
    <w:rsid w:val="00B9386A"/>
    <w:rsid w:val="00B9433F"/>
    <w:rsid w:val="00B943CE"/>
    <w:rsid w:val="00B9524B"/>
    <w:rsid w:val="00B95403"/>
    <w:rsid w:val="00B95869"/>
    <w:rsid w:val="00B95E5C"/>
    <w:rsid w:val="00B96559"/>
    <w:rsid w:val="00B96588"/>
    <w:rsid w:val="00B96677"/>
    <w:rsid w:val="00B966E9"/>
    <w:rsid w:val="00B96BAE"/>
    <w:rsid w:val="00B97825"/>
    <w:rsid w:val="00B979BB"/>
    <w:rsid w:val="00B97F9D"/>
    <w:rsid w:val="00BA0142"/>
    <w:rsid w:val="00BA18F2"/>
    <w:rsid w:val="00BA1C4C"/>
    <w:rsid w:val="00BA1F69"/>
    <w:rsid w:val="00BA31E4"/>
    <w:rsid w:val="00BA492D"/>
    <w:rsid w:val="00BA4B20"/>
    <w:rsid w:val="00BA4DE2"/>
    <w:rsid w:val="00BA566A"/>
    <w:rsid w:val="00BA61FD"/>
    <w:rsid w:val="00BA62C1"/>
    <w:rsid w:val="00BA65A4"/>
    <w:rsid w:val="00BA65AE"/>
    <w:rsid w:val="00BA661E"/>
    <w:rsid w:val="00BA6AF8"/>
    <w:rsid w:val="00BA6BD6"/>
    <w:rsid w:val="00BA6C0A"/>
    <w:rsid w:val="00BA6E63"/>
    <w:rsid w:val="00BA6FB3"/>
    <w:rsid w:val="00BA7188"/>
    <w:rsid w:val="00BA71BC"/>
    <w:rsid w:val="00BA7931"/>
    <w:rsid w:val="00BB06EB"/>
    <w:rsid w:val="00BB1369"/>
    <w:rsid w:val="00BB14EC"/>
    <w:rsid w:val="00BB1D47"/>
    <w:rsid w:val="00BB1EE2"/>
    <w:rsid w:val="00BB31C0"/>
    <w:rsid w:val="00BB36EE"/>
    <w:rsid w:val="00BB37D8"/>
    <w:rsid w:val="00BB3903"/>
    <w:rsid w:val="00BB3B27"/>
    <w:rsid w:val="00BB3C62"/>
    <w:rsid w:val="00BB3E29"/>
    <w:rsid w:val="00BB3E2D"/>
    <w:rsid w:val="00BB4320"/>
    <w:rsid w:val="00BB4400"/>
    <w:rsid w:val="00BB4A6A"/>
    <w:rsid w:val="00BB4B1F"/>
    <w:rsid w:val="00BB52B2"/>
    <w:rsid w:val="00BB55AA"/>
    <w:rsid w:val="00BB5CEF"/>
    <w:rsid w:val="00BB5D03"/>
    <w:rsid w:val="00BB7932"/>
    <w:rsid w:val="00BB7BA3"/>
    <w:rsid w:val="00BB7C1C"/>
    <w:rsid w:val="00BB7E73"/>
    <w:rsid w:val="00BC02EE"/>
    <w:rsid w:val="00BC0C74"/>
    <w:rsid w:val="00BC0CE2"/>
    <w:rsid w:val="00BC100F"/>
    <w:rsid w:val="00BC1329"/>
    <w:rsid w:val="00BC138B"/>
    <w:rsid w:val="00BC1412"/>
    <w:rsid w:val="00BC1E9C"/>
    <w:rsid w:val="00BC305A"/>
    <w:rsid w:val="00BC36B2"/>
    <w:rsid w:val="00BC3933"/>
    <w:rsid w:val="00BC39E7"/>
    <w:rsid w:val="00BC454A"/>
    <w:rsid w:val="00BC4657"/>
    <w:rsid w:val="00BC50D8"/>
    <w:rsid w:val="00BC5591"/>
    <w:rsid w:val="00BC5683"/>
    <w:rsid w:val="00BC5CC6"/>
    <w:rsid w:val="00BC63A3"/>
    <w:rsid w:val="00BC680D"/>
    <w:rsid w:val="00BC69DA"/>
    <w:rsid w:val="00BC6A6E"/>
    <w:rsid w:val="00BC6C0B"/>
    <w:rsid w:val="00BC6E6A"/>
    <w:rsid w:val="00BC7149"/>
    <w:rsid w:val="00BC740C"/>
    <w:rsid w:val="00BC750F"/>
    <w:rsid w:val="00BC78C9"/>
    <w:rsid w:val="00BD00E9"/>
    <w:rsid w:val="00BD059E"/>
    <w:rsid w:val="00BD0774"/>
    <w:rsid w:val="00BD0F61"/>
    <w:rsid w:val="00BD10A7"/>
    <w:rsid w:val="00BD1178"/>
    <w:rsid w:val="00BD172B"/>
    <w:rsid w:val="00BD1CE2"/>
    <w:rsid w:val="00BD2600"/>
    <w:rsid w:val="00BD28E3"/>
    <w:rsid w:val="00BD35EE"/>
    <w:rsid w:val="00BD361D"/>
    <w:rsid w:val="00BD3C33"/>
    <w:rsid w:val="00BD3D9A"/>
    <w:rsid w:val="00BD496C"/>
    <w:rsid w:val="00BD49F0"/>
    <w:rsid w:val="00BD4A9B"/>
    <w:rsid w:val="00BD5017"/>
    <w:rsid w:val="00BD60A4"/>
    <w:rsid w:val="00BD6675"/>
    <w:rsid w:val="00BD714D"/>
    <w:rsid w:val="00BD78B7"/>
    <w:rsid w:val="00BD79BD"/>
    <w:rsid w:val="00BD7EAA"/>
    <w:rsid w:val="00BE0024"/>
    <w:rsid w:val="00BE0E5E"/>
    <w:rsid w:val="00BE0FEE"/>
    <w:rsid w:val="00BE1018"/>
    <w:rsid w:val="00BE1498"/>
    <w:rsid w:val="00BE1529"/>
    <w:rsid w:val="00BE15AB"/>
    <w:rsid w:val="00BE1ECD"/>
    <w:rsid w:val="00BE239F"/>
    <w:rsid w:val="00BE2A16"/>
    <w:rsid w:val="00BE3127"/>
    <w:rsid w:val="00BE314F"/>
    <w:rsid w:val="00BE3227"/>
    <w:rsid w:val="00BE3B91"/>
    <w:rsid w:val="00BE4506"/>
    <w:rsid w:val="00BE45EF"/>
    <w:rsid w:val="00BE46A4"/>
    <w:rsid w:val="00BE4991"/>
    <w:rsid w:val="00BE4DFA"/>
    <w:rsid w:val="00BE5F1A"/>
    <w:rsid w:val="00BE743A"/>
    <w:rsid w:val="00BE7DBC"/>
    <w:rsid w:val="00BE7DFE"/>
    <w:rsid w:val="00BF0D13"/>
    <w:rsid w:val="00BF10B7"/>
    <w:rsid w:val="00BF12B3"/>
    <w:rsid w:val="00BF1387"/>
    <w:rsid w:val="00BF13CB"/>
    <w:rsid w:val="00BF17B4"/>
    <w:rsid w:val="00BF17D7"/>
    <w:rsid w:val="00BF1898"/>
    <w:rsid w:val="00BF1F48"/>
    <w:rsid w:val="00BF1F69"/>
    <w:rsid w:val="00BF2C4F"/>
    <w:rsid w:val="00BF2EDD"/>
    <w:rsid w:val="00BF3983"/>
    <w:rsid w:val="00BF3C82"/>
    <w:rsid w:val="00BF4AD7"/>
    <w:rsid w:val="00BF51F2"/>
    <w:rsid w:val="00BF52D0"/>
    <w:rsid w:val="00BF5610"/>
    <w:rsid w:val="00BF5ED0"/>
    <w:rsid w:val="00BF60F9"/>
    <w:rsid w:val="00BF6494"/>
    <w:rsid w:val="00BF675A"/>
    <w:rsid w:val="00BF6AC4"/>
    <w:rsid w:val="00BF7059"/>
    <w:rsid w:val="00BF70A2"/>
    <w:rsid w:val="00BF718B"/>
    <w:rsid w:val="00BF7768"/>
    <w:rsid w:val="00BF779A"/>
    <w:rsid w:val="00BF7A99"/>
    <w:rsid w:val="00BF7C59"/>
    <w:rsid w:val="00C0025F"/>
    <w:rsid w:val="00C00823"/>
    <w:rsid w:val="00C00EEB"/>
    <w:rsid w:val="00C01071"/>
    <w:rsid w:val="00C02FCF"/>
    <w:rsid w:val="00C02FE7"/>
    <w:rsid w:val="00C03504"/>
    <w:rsid w:val="00C0375E"/>
    <w:rsid w:val="00C03D67"/>
    <w:rsid w:val="00C04395"/>
    <w:rsid w:val="00C04520"/>
    <w:rsid w:val="00C05009"/>
    <w:rsid w:val="00C05B6C"/>
    <w:rsid w:val="00C06CF9"/>
    <w:rsid w:val="00C06E82"/>
    <w:rsid w:val="00C07021"/>
    <w:rsid w:val="00C0719B"/>
    <w:rsid w:val="00C07975"/>
    <w:rsid w:val="00C079DA"/>
    <w:rsid w:val="00C07BBF"/>
    <w:rsid w:val="00C1066D"/>
    <w:rsid w:val="00C107D3"/>
    <w:rsid w:val="00C10FCB"/>
    <w:rsid w:val="00C115C0"/>
    <w:rsid w:val="00C117D4"/>
    <w:rsid w:val="00C11E65"/>
    <w:rsid w:val="00C121CF"/>
    <w:rsid w:val="00C12304"/>
    <w:rsid w:val="00C126AA"/>
    <w:rsid w:val="00C12705"/>
    <w:rsid w:val="00C1289F"/>
    <w:rsid w:val="00C12BDD"/>
    <w:rsid w:val="00C132CB"/>
    <w:rsid w:val="00C13432"/>
    <w:rsid w:val="00C139CB"/>
    <w:rsid w:val="00C13E8F"/>
    <w:rsid w:val="00C1462A"/>
    <w:rsid w:val="00C147BB"/>
    <w:rsid w:val="00C14A45"/>
    <w:rsid w:val="00C14AD3"/>
    <w:rsid w:val="00C14F7A"/>
    <w:rsid w:val="00C1507E"/>
    <w:rsid w:val="00C15ACE"/>
    <w:rsid w:val="00C1622E"/>
    <w:rsid w:val="00C16861"/>
    <w:rsid w:val="00C16C6B"/>
    <w:rsid w:val="00C16EE7"/>
    <w:rsid w:val="00C16F8E"/>
    <w:rsid w:val="00C1724F"/>
    <w:rsid w:val="00C1748E"/>
    <w:rsid w:val="00C177B0"/>
    <w:rsid w:val="00C17CD1"/>
    <w:rsid w:val="00C17E48"/>
    <w:rsid w:val="00C209D4"/>
    <w:rsid w:val="00C20AF8"/>
    <w:rsid w:val="00C20D27"/>
    <w:rsid w:val="00C218B5"/>
    <w:rsid w:val="00C2205E"/>
    <w:rsid w:val="00C2355D"/>
    <w:rsid w:val="00C23640"/>
    <w:rsid w:val="00C23CE9"/>
    <w:rsid w:val="00C24127"/>
    <w:rsid w:val="00C2414B"/>
    <w:rsid w:val="00C243A6"/>
    <w:rsid w:val="00C24764"/>
    <w:rsid w:val="00C24BA0"/>
    <w:rsid w:val="00C25A6B"/>
    <w:rsid w:val="00C26112"/>
    <w:rsid w:val="00C26BB6"/>
    <w:rsid w:val="00C277F8"/>
    <w:rsid w:val="00C279C7"/>
    <w:rsid w:val="00C30573"/>
    <w:rsid w:val="00C310FE"/>
    <w:rsid w:val="00C311C0"/>
    <w:rsid w:val="00C32033"/>
    <w:rsid w:val="00C3280C"/>
    <w:rsid w:val="00C32975"/>
    <w:rsid w:val="00C32A52"/>
    <w:rsid w:val="00C335F3"/>
    <w:rsid w:val="00C3378E"/>
    <w:rsid w:val="00C337F2"/>
    <w:rsid w:val="00C33BD0"/>
    <w:rsid w:val="00C33C4E"/>
    <w:rsid w:val="00C343E3"/>
    <w:rsid w:val="00C34647"/>
    <w:rsid w:val="00C34DF6"/>
    <w:rsid w:val="00C352C4"/>
    <w:rsid w:val="00C35C4E"/>
    <w:rsid w:val="00C35D40"/>
    <w:rsid w:val="00C36365"/>
    <w:rsid w:val="00C3688C"/>
    <w:rsid w:val="00C36DD5"/>
    <w:rsid w:val="00C37289"/>
    <w:rsid w:val="00C3741B"/>
    <w:rsid w:val="00C37DA5"/>
    <w:rsid w:val="00C37DBB"/>
    <w:rsid w:val="00C403F7"/>
    <w:rsid w:val="00C40F9E"/>
    <w:rsid w:val="00C41661"/>
    <w:rsid w:val="00C41741"/>
    <w:rsid w:val="00C419EB"/>
    <w:rsid w:val="00C41D3A"/>
    <w:rsid w:val="00C41DFE"/>
    <w:rsid w:val="00C41F94"/>
    <w:rsid w:val="00C429AD"/>
    <w:rsid w:val="00C42CC3"/>
    <w:rsid w:val="00C43103"/>
    <w:rsid w:val="00C43532"/>
    <w:rsid w:val="00C43715"/>
    <w:rsid w:val="00C437ED"/>
    <w:rsid w:val="00C43DEB"/>
    <w:rsid w:val="00C441BE"/>
    <w:rsid w:val="00C444F8"/>
    <w:rsid w:val="00C44F06"/>
    <w:rsid w:val="00C44FF9"/>
    <w:rsid w:val="00C4528E"/>
    <w:rsid w:val="00C4544B"/>
    <w:rsid w:val="00C45948"/>
    <w:rsid w:val="00C459D5"/>
    <w:rsid w:val="00C45B6C"/>
    <w:rsid w:val="00C45E15"/>
    <w:rsid w:val="00C4656C"/>
    <w:rsid w:val="00C466E9"/>
    <w:rsid w:val="00C47267"/>
    <w:rsid w:val="00C473F2"/>
    <w:rsid w:val="00C47771"/>
    <w:rsid w:val="00C4787E"/>
    <w:rsid w:val="00C51028"/>
    <w:rsid w:val="00C52386"/>
    <w:rsid w:val="00C52FAD"/>
    <w:rsid w:val="00C53438"/>
    <w:rsid w:val="00C53807"/>
    <w:rsid w:val="00C55463"/>
    <w:rsid w:val="00C5546B"/>
    <w:rsid w:val="00C56036"/>
    <w:rsid w:val="00C560B6"/>
    <w:rsid w:val="00C56460"/>
    <w:rsid w:val="00C56F57"/>
    <w:rsid w:val="00C57228"/>
    <w:rsid w:val="00C57320"/>
    <w:rsid w:val="00C57A83"/>
    <w:rsid w:val="00C57AA0"/>
    <w:rsid w:val="00C57B58"/>
    <w:rsid w:val="00C57BE0"/>
    <w:rsid w:val="00C60AF3"/>
    <w:rsid w:val="00C60C0B"/>
    <w:rsid w:val="00C610D1"/>
    <w:rsid w:val="00C619B9"/>
    <w:rsid w:val="00C61D3F"/>
    <w:rsid w:val="00C6207D"/>
    <w:rsid w:val="00C625D6"/>
    <w:rsid w:val="00C629F0"/>
    <w:rsid w:val="00C62F91"/>
    <w:rsid w:val="00C63124"/>
    <w:rsid w:val="00C63753"/>
    <w:rsid w:val="00C63E5F"/>
    <w:rsid w:val="00C64675"/>
    <w:rsid w:val="00C6492D"/>
    <w:rsid w:val="00C6493C"/>
    <w:rsid w:val="00C64AE5"/>
    <w:rsid w:val="00C64E7C"/>
    <w:rsid w:val="00C6505D"/>
    <w:rsid w:val="00C65195"/>
    <w:rsid w:val="00C651BF"/>
    <w:rsid w:val="00C655F6"/>
    <w:rsid w:val="00C65B19"/>
    <w:rsid w:val="00C65C5A"/>
    <w:rsid w:val="00C66221"/>
    <w:rsid w:val="00C66922"/>
    <w:rsid w:val="00C66A65"/>
    <w:rsid w:val="00C66D14"/>
    <w:rsid w:val="00C66D29"/>
    <w:rsid w:val="00C6722A"/>
    <w:rsid w:val="00C673C5"/>
    <w:rsid w:val="00C673F3"/>
    <w:rsid w:val="00C6765E"/>
    <w:rsid w:val="00C70405"/>
    <w:rsid w:val="00C7068E"/>
    <w:rsid w:val="00C70A44"/>
    <w:rsid w:val="00C70AB5"/>
    <w:rsid w:val="00C70B98"/>
    <w:rsid w:val="00C70BAF"/>
    <w:rsid w:val="00C70CF7"/>
    <w:rsid w:val="00C7146B"/>
    <w:rsid w:val="00C71629"/>
    <w:rsid w:val="00C71665"/>
    <w:rsid w:val="00C72D25"/>
    <w:rsid w:val="00C736CC"/>
    <w:rsid w:val="00C73C39"/>
    <w:rsid w:val="00C758B1"/>
    <w:rsid w:val="00C75C43"/>
    <w:rsid w:val="00C75D5C"/>
    <w:rsid w:val="00C7619F"/>
    <w:rsid w:val="00C768C0"/>
    <w:rsid w:val="00C771E0"/>
    <w:rsid w:val="00C77275"/>
    <w:rsid w:val="00C77526"/>
    <w:rsid w:val="00C77583"/>
    <w:rsid w:val="00C77871"/>
    <w:rsid w:val="00C77BBA"/>
    <w:rsid w:val="00C77CF0"/>
    <w:rsid w:val="00C8000D"/>
    <w:rsid w:val="00C806CA"/>
    <w:rsid w:val="00C806E0"/>
    <w:rsid w:val="00C80D9C"/>
    <w:rsid w:val="00C813A1"/>
    <w:rsid w:val="00C814CF"/>
    <w:rsid w:val="00C814F3"/>
    <w:rsid w:val="00C81653"/>
    <w:rsid w:val="00C819BF"/>
    <w:rsid w:val="00C81EEE"/>
    <w:rsid w:val="00C82229"/>
    <w:rsid w:val="00C823D4"/>
    <w:rsid w:val="00C824C9"/>
    <w:rsid w:val="00C82B75"/>
    <w:rsid w:val="00C83455"/>
    <w:rsid w:val="00C8387F"/>
    <w:rsid w:val="00C8392F"/>
    <w:rsid w:val="00C8396F"/>
    <w:rsid w:val="00C83AE2"/>
    <w:rsid w:val="00C83AED"/>
    <w:rsid w:val="00C84045"/>
    <w:rsid w:val="00C841C4"/>
    <w:rsid w:val="00C84341"/>
    <w:rsid w:val="00C84724"/>
    <w:rsid w:val="00C8489A"/>
    <w:rsid w:val="00C849A9"/>
    <w:rsid w:val="00C84BD7"/>
    <w:rsid w:val="00C85089"/>
    <w:rsid w:val="00C8518D"/>
    <w:rsid w:val="00C8549C"/>
    <w:rsid w:val="00C868A5"/>
    <w:rsid w:val="00C86A54"/>
    <w:rsid w:val="00C86DAC"/>
    <w:rsid w:val="00C8707D"/>
    <w:rsid w:val="00C87D2A"/>
    <w:rsid w:val="00C9007D"/>
    <w:rsid w:val="00C900AD"/>
    <w:rsid w:val="00C900D2"/>
    <w:rsid w:val="00C905E0"/>
    <w:rsid w:val="00C9082E"/>
    <w:rsid w:val="00C90DD6"/>
    <w:rsid w:val="00C91375"/>
    <w:rsid w:val="00C9140D"/>
    <w:rsid w:val="00C9147D"/>
    <w:rsid w:val="00C91584"/>
    <w:rsid w:val="00C9171A"/>
    <w:rsid w:val="00C91A49"/>
    <w:rsid w:val="00C9244C"/>
    <w:rsid w:val="00C93444"/>
    <w:rsid w:val="00C945EA"/>
    <w:rsid w:val="00C94ABF"/>
    <w:rsid w:val="00C9589E"/>
    <w:rsid w:val="00C95F5B"/>
    <w:rsid w:val="00C9608C"/>
    <w:rsid w:val="00C96D5D"/>
    <w:rsid w:val="00C96DB8"/>
    <w:rsid w:val="00C96F38"/>
    <w:rsid w:val="00C96F62"/>
    <w:rsid w:val="00C97455"/>
    <w:rsid w:val="00C97950"/>
    <w:rsid w:val="00C97A55"/>
    <w:rsid w:val="00C97E7D"/>
    <w:rsid w:val="00CA00FF"/>
    <w:rsid w:val="00CA0158"/>
    <w:rsid w:val="00CA0194"/>
    <w:rsid w:val="00CA03F2"/>
    <w:rsid w:val="00CA0428"/>
    <w:rsid w:val="00CA0917"/>
    <w:rsid w:val="00CA0F34"/>
    <w:rsid w:val="00CA1011"/>
    <w:rsid w:val="00CA107C"/>
    <w:rsid w:val="00CA157F"/>
    <w:rsid w:val="00CA1D73"/>
    <w:rsid w:val="00CA1EB2"/>
    <w:rsid w:val="00CA1F4D"/>
    <w:rsid w:val="00CA2C82"/>
    <w:rsid w:val="00CA318E"/>
    <w:rsid w:val="00CA3441"/>
    <w:rsid w:val="00CA3F1F"/>
    <w:rsid w:val="00CA450E"/>
    <w:rsid w:val="00CA451A"/>
    <w:rsid w:val="00CA46DD"/>
    <w:rsid w:val="00CA4A33"/>
    <w:rsid w:val="00CA4AB2"/>
    <w:rsid w:val="00CA4E75"/>
    <w:rsid w:val="00CA4F1A"/>
    <w:rsid w:val="00CA4F81"/>
    <w:rsid w:val="00CA5BAB"/>
    <w:rsid w:val="00CA5C24"/>
    <w:rsid w:val="00CA5D75"/>
    <w:rsid w:val="00CA6235"/>
    <w:rsid w:val="00CA7A68"/>
    <w:rsid w:val="00CA7ADD"/>
    <w:rsid w:val="00CA7FC3"/>
    <w:rsid w:val="00CB05CF"/>
    <w:rsid w:val="00CB0CAF"/>
    <w:rsid w:val="00CB0E71"/>
    <w:rsid w:val="00CB0E93"/>
    <w:rsid w:val="00CB1412"/>
    <w:rsid w:val="00CB2D2E"/>
    <w:rsid w:val="00CB3B66"/>
    <w:rsid w:val="00CB45A5"/>
    <w:rsid w:val="00CB4654"/>
    <w:rsid w:val="00CB4B0F"/>
    <w:rsid w:val="00CB506C"/>
    <w:rsid w:val="00CB5876"/>
    <w:rsid w:val="00CB58F3"/>
    <w:rsid w:val="00CB6BF8"/>
    <w:rsid w:val="00CB6D0E"/>
    <w:rsid w:val="00CB72FD"/>
    <w:rsid w:val="00CB7413"/>
    <w:rsid w:val="00CB7D24"/>
    <w:rsid w:val="00CC0381"/>
    <w:rsid w:val="00CC0509"/>
    <w:rsid w:val="00CC0729"/>
    <w:rsid w:val="00CC0B08"/>
    <w:rsid w:val="00CC0E3F"/>
    <w:rsid w:val="00CC0FE3"/>
    <w:rsid w:val="00CC1408"/>
    <w:rsid w:val="00CC1462"/>
    <w:rsid w:val="00CC162D"/>
    <w:rsid w:val="00CC233F"/>
    <w:rsid w:val="00CC2376"/>
    <w:rsid w:val="00CC2488"/>
    <w:rsid w:val="00CC286F"/>
    <w:rsid w:val="00CC2F88"/>
    <w:rsid w:val="00CC35BC"/>
    <w:rsid w:val="00CC3A65"/>
    <w:rsid w:val="00CC3C5A"/>
    <w:rsid w:val="00CC3D63"/>
    <w:rsid w:val="00CC4C5B"/>
    <w:rsid w:val="00CC4E74"/>
    <w:rsid w:val="00CC527D"/>
    <w:rsid w:val="00CC61DA"/>
    <w:rsid w:val="00CC64FC"/>
    <w:rsid w:val="00CC6578"/>
    <w:rsid w:val="00CC7108"/>
    <w:rsid w:val="00CC7B53"/>
    <w:rsid w:val="00CD09CF"/>
    <w:rsid w:val="00CD0D6F"/>
    <w:rsid w:val="00CD12E0"/>
    <w:rsid w:val="00CD13AC"/>
    <w:rsid w:val="00CD1878"/>
    <w:rsid w:val="00CD1D1A"/>
    <w:rsid w:val="00CD2082"/>
    <w:rsid w:val="00CD2368"/>
    <w:rsid w:val="00CD2DB3"/>
    <w:rsid w:val="00CD2F3F"/>
    <w:rsid w:val="00CD387D"/>
    <w:rsid w:val="00CD394D"/>
    <w:rsid w:val="00CD3DB2"/>
    <w:rsid w:val="00CD4740"/>
    <w:rsid w:val="00CD4DA6"/>
    <w:rsid w:val="00CD5713"/>
    <w:rsid w:val="00CD5FA0"/>
    <w:rsid w:val="00CD68E8"/>
    <w:rsid w:val="00CD6B52"/>
    <w:rsid w:val="00CD7072"/>
    <w:rsid w:val="00CD70D0"/>
    <w:rsid w:val="00CD7549"/>
    <w:rsid w:val="00CD75D3"/>
    <w:rsid w:val="00CE06DA"/>
    <w:rsid w:val="00CE06E7"/>
    <w:rsid w:val="00CE0726"/>
    <w:rsid w:val="00CE0C92"/>
    <w:rsid w:val="00CE13A8"/>
    <w:rsid w:val="00CE1E23"/>
    <w:rsid w:val="00CE1F6B"/>
    <w:rsid w:val="00CE1FB0"/>
    <w:rsid w:val="00CE264F"/>
    <w:rsid w:val="00CE29AC"/>
    <w:rsid w:val="00CE31D0"/>
    <w:rsid w:val="00CE32DE"/>
    <w:rsid w:val="00CE3748"/>
    <w:rsid w:val="00CE3EFD"/>
    <w:rsid w:val="00CE3F89"/>
    <w:rsid w:val="00CE4DE9"/>
    <w:rsid w:val="00CE4E92"/>
    <w:rsid w:val="00CE547B"/>
    <w:rsid w:val="00CE58EC"/>
    <w:rsid w:val="00CE5C55"/>
    <w:rsid w:val="00CE61FA"/>
    <w:rsid w:val="00CE63E3"/>
    <w:rsid w:val="00CE64EF"/>
    <w:rsid w:val="00CE68B8"/>
    <w:rsid w:val="00CE6C8A"/>
    <w:rsid w:val="00CE77F2"/>
    <w:rsid w:val="00CF0A55"/>
    <w:rsid w:val="00CF0AD4"/>
    <w:rsid w:val="00CF1290"/>
    <w:rsid w:val="00CF169F"/>
    <w:rsid w:val="00CF1A03"/>
    <w:rsid w:val="00CF1C76"/>
    <w:rsid w:val="00CF1CC3"/>
    <w:rsid w:val="00CF250A"/>
    <w:rsid w:val="00CF2E98"/>
    <w:rsid w:val="00CF2FE5"/>
    <w:rsid w:val="00CF304A"/>
    <w:rsid w:val="00CF3086"/>
    <w:rsid w:val="00CF32D3"/>
    <w:rsid w:val="00CF3CCE"/>
    <w:rsid w:val="00CF4326"/>
    <w:rsid w:val="00CF49FD"/>
    <w:rsid w:val="00CF5626"/>
    <w:rsid w:val="00CF57D8"/>
    <w:rsid w:val="00CF5B2D"/>
    <w:rsid w:val="00CF6261"/>
    <w:rsid w:val="00CF6367"/>
    <w:rsid w:val="00CF69B8"/>
    <w:rsid w:val="00CF6CE9"/>
    <w:rsid w:val="00CF7415"/>
    <w:rsid w:val="00CF7649"/>
    <w:rsid w:val="00CF7745"/>
    <w:rsid w:val="00CF7CC0"/>
    <w:rsid w:val="00D00574"/>
    <w:rsid w:val="00D00754"/>
    <w:rsid w:val="00D0076C"/>
    <w:rsid w:val="00D00A90"/>
    <w:rsid w:val="00D00C7E"/>
    <w:rsid w:val="00D00F13"/>
    <w:rsid w:val="00D01F4F"/>
    <w:rsid w:val="00D022C0"/>
    <w:rsid w:val="00D02B47"/>
    <w:rsid w:val="00D036A3"/>
    <w:rsid w:val="00D037A5"/>
    <w:rsid w:val="00D03D86"/>
    <w:rsid w:val="00D04166"/>
    <w:rsid w:val="00D048F2"/>
    <w:rsid w:val="00D049BA"/>
    <w:rsid w:val="00D04BF7"/>
    <w:rsid w:val="00D06039"/>
    <w:rsid w:val="00D0610B"/>
    <w:rsid w:val="00D06333"/>
    <w:rsid w:val="00D064AD"/>
    <w:rsid w:val="00D066BB"/>
    <w:rsid w:val="00D0690F"/>
    <w:rsid w:val="00D07870"/>
    <w:rsid w:val="00D079F9"/>
    <w:rsid w:val="00D07FF9"/>
    <w:rsid w:val="00D10BC4"/>
    <w:rsid w:val="00D116C9"/>
    <w:rsid w:val="00D1181A"/>
    <w:rsid w:val="00D11C5E"/>
    <w:rsid w:val="00D123FF"/>
    <w:rsid w:val="00D1248D"/>
    <w:rsid w:val="00D1369D"/>
    <w:rsid w:val="00D13814"/>
    <w:rsid w:val="00D1385D"/>
    <w:rsid w:val="00D1405D"/>
    <w:rsid w:val="00D14DA0"/>
    <w:rsid w:val="00D14E28"/>
    <w:rsid w:val="00D150BA"/>
    <w:rsid w:val="00D15787"/>
    <w:rsid w:val="00D159C2"/>
    <w:rsid w:val="00D15BCD"/>
    <w:rsid w:val="00D15DB4"/>
    <w:rsid w:val="00D15E1F"/>
    <w:rsid w:val="00D16210"/>
    <w:rsid w:val="00D16C74"/>
    <w:rsid w:val="00D17311"/>
    <w:rsid w:val="00D1766B"/>
    <w:rsid w:val="00D17B55"/>
    <w:rsid w:val="00D20893"/>
    <w:rsid w:val="00D2093F"/>
    <w:rsid w:val="00D217A3"/>
    <w:rsid w:val="00D223AB"/>
    <w:rsid w:val="00D22631"/>
    <w:rsid w:val="00D2281D"/>
    <w:rsid w:val="00D229B8"/>
    <w:rsid w:val="00D22E45"/>
    <w:rsid w:val="00D22F8C"/>
    <w:rsid w:val="00D231BC"/>
    <w:rsid w:val="00D234AB"/>
    <w:rsid w:val="00D23BF3"/>
    <w:rsid w:val="00D24F86"/>
    <w:rsid w:val="00D25692"/>
    <w:rsid w:val="00D26175"/>
    <w:rsid w:val="00D26412"/>
    <w:rsid w:val="00D26614"/>
    <w:rsid w:val="00D26E09"/>
    <w:rsid w:val="00D27854"/>
    <w:rsid w:val="00D27CA8"/>
    <w:rsid w:val="00D3022E"/>
    <w:rsid w:val="00D30274"/>
    <w:rsid w:val="00D3041F"/>
    <w:rsid w:val="00D307EB"/>
    <w:rsid w:val="00D31639"/>
    <w:rsid w:val="00D319D1"/>
    <w:rsid w:val="00D31B08"/>
    <w:rsid w:val="00D31E8C"/>
    <w:rsid w:val="00D31FDE"/>
    <w:rsid w:val="00D31FE0"/>
    <w:rsid w:val="00D3207F"/>
    <w:rsid w:val="00D32564"/>
    <w:rsid w:val="00D32A7B"/>
    <w:rsid w:val="00D32E2C"/>
    <w:rsid w:val="00D33112"/>
    <w:rsid w:val="00D339E3"/>
    <w:rsid w:val="00D33AF7"/>
    <w:rsid w:val="00D33D84"/>
    <w:rsid w:val="00D33DFF"/>
    <w:rsid w:val="00D33F74"/>
    <w:rsid w:val="00D3447B"/>
    <w:rsid w:val="00D34985"/>
    <w:rsid w:val="00D35577"/>
    <w:rsid w:val="00D355A1"/>
    <w:rsid w:val="00D357CB"/>
    <w:rsid w:val="00D35A14"/>
    <w:rsid w:val="00D361BA"/>
    <w:rsid w:val="00D36D82"/>
    <w:rsid w:val="00D37706"/>
    <w:rsid w:val="00D379E3"/>
    <w:rsid w:val="00D37AE4"/>
    <w:rsid w:val="00D37E1D"/>
    <w:rsid w:val="00D402D1"/>
    <w:rsid w:val="00D407B1"/>
    <w:rsid w:val="00D4097B"/>
    <w:rsid w:val="00D40A6A"/>
    <w:rsid w:val="00D4120D"/>
    <w:rsid w:val="00D41365"/>
    <w:rsid w:val="00D4156B"/>
    <w:rsid w:val="00D41633"/>
    <w:rsid w:val="00D41C5C"/>
    <w:rsid w:val="00D41D09"/>
    <w:rsid w:val="00D41E5A"/>
    <w:rsid w:val="00D42578"/>
    <w:rsid w:val="00D427E7"/>
    <w:rsid w:val="00D42D80"/>
    <w:rsid w:val="00D43368"/>
    <w:rsid w:val="00D4347E"/>
    <w:rsid w:val="00D43EAB"/>
    <w:rsid w:val="00D44019"/>
    <w:rsid w:val="00D447E2"/>
    <w:rsid w:val="00D44A21"/>
    <w:rsid w:val="00D4500E"/>
    <w:rsid w:val="00D461AA"/>
    <w:rsid w:val="00D46270"/>
    <w:rsid w:val="00D462F8"/>
    <w:rsid w:val="00D46C81"/>
    <w:rsid w:val="00D47247"/>
    <w:rsid w:val="00D473DE"/>
    <w:rsid w:val="00D47443"/>
    <w:rsid w:val="00D4763E"/>
    <w:rsid w:val="00D500E8"/>
    <w:rsid w:val="00D50330"/>
    <w:rsid w:val="00D50417"/>
    <w:rsid w:val="00D50BF2"/>
    <w:rsid w:val="00D50C11"/>
    <w:rsid w:val="00D51272"/>
    <w:rsid w:val="00D51618"/>
    <w:rsid w:val="00D518DA"/>
    <w:rsid w:val="00D51BA4"/>
    <w:rsid w:val="00D52C24"/>
    <w:rsid w:val="00D530CA"/>
    <w:rsid w:val="00D532F6"/>
    <w:rsid w:val="00D5379C"/>
    <w:rsid w:val="00D53849"/>
    <w:rsid w:val="00D53B89"/>
    <w:rsid w:val="00D53CD1"/>
    <w:rsid w:val="00D54151"/>
    <w:rsid w:val="00D54B33"/>
    <w:rsid w:val="00D54BD3"/>
    <w:rsid w:val="00D5514B"/>
    <w:rsid w:val="00D55287"/>
    <w:rsid w:val="00D552DB"/>
    <w:rsid w:val="00D553A0"/>
    <w:rsid w:val="00D554D7"/>
    <w:rsid w:val="00D557BC"/>
    <w:rsid w:val="00D55B21"/>
    <w:rsid w:val="00D55D5F"/>
    <w:rsid w:val="00D56082"/>
    <w:rsid w:val="00D56A33"/>
    <w:rsid w:val="00D56D2E"/>
    <w:rsid w:val="00D570C3"/>
    <w:rsid w:val="00D572A9"/>
    <w:rsid w:val="00D5794E"/>
    <w:rsid w:val="00D57A6F"/>
    <w:rsid w:val="00D600F8"/>
    <w:rsid w:val="00D606EA"/>
    <w:rsid w:val="00D60756"/>
    <w:rsid w:val="00D6098F"/>
    <w:rsid w:val="00D60C1D"/>
    <w:rsid w:val="00D6120C"/>
    <w:rsid w:val="00D61804"/>
    <w:rsid w:val="00D622AE"/>
    <w:rsid w:val="00D62906"/>
    <w:rsid w:val="00D6392B"/>
    <w:rsid w:val="00D63F50"/>
    <w:rsid w:val="00D64AF6"/>
    <w:rsid w:val="00D64DB2"/>
    <w:rsid w:val="00D650F9"/>
    <w:rsid w:val="00D65320"/>
    <w:rsid w:val="00D655A3"/>
    <w:rsid w:val="00D65872"/>
    <w:rsid w:val="00D66346"/>
    <w:rsid w:val="00D667C7"/>
    <w:rsid w:val="00D66C98"/>
    <w:rsid w:val="00D673BD"/>
    <w:rsid w:val="00D67FB0"/>
    <w:rsid w:val="00D7022C"/>
    <w:rsid w:val="00D71664"/>
    <w:rsid w:val="00D71735"/>
    <w:rsid w:val="00D71A5F"/>
    <w:rsid w:val="00D726D2"/>
    <w:rsid w:val="00D73334"/>
    <w:rsid w:val="00D734A3"/>
    <w:rsid w:val="00D73504"/>
    <w:rsid w:val="00D73953"/>
    <w:rsid w:val="00D73F8E"/>
    <w:rsid w:val="00D73FEA"/>
    <w:rsid w:val="00D74045"/>
    <w:rsid w:val="00D74065"/>
    <w:rsid w:val="00D7467D"/>
    <w:rsid w:val="00D74D0E"/>
    <w:rsid w:val="00D757E5"/>
    <w:rsid w:val="00D75F78"/>
    <w:rsid w:val="00D7620D"/>
    <w:rsid w:val="00D76907"/>
    <w:rsid w:val="00D7693A"/>
    <w:rsid w:val="00D76AB2"/>
    <w:rsid w:val="00D76FEC"/>
    <w:rsid w:val="00D771FC"/>
    <w:rsid w:val="00D775CF"/>
    <w:rsid w:val="00D77C77"/>
    <w:rsid w:val="00D80C7D"/>
    <w:rsid w:val="00D80DF1"/>
    <w:rsid w:val="00D80E07"/>
    <w:rsid w:val="00D81822"/>
    <w:rsid w:val="00D819CC"/>
    <w:rsid w:val="00D82150"/>
    <w:rsid w:val="00D82485"/>
    <w:rsid w:val="00D824D3"/>
    <w:rsid w:val="00D82B57"/>
    <w:rsid w:val="00D8319B"/>
    <w:rsid w:val="00D83FB0"/>
    <w:rsid w:val="00D84BF5"/>
    <w:rsid w:val="00D85169"/>
    <w:rsid w:val="00D853E1"/>
    <w:rsid w:val="00D854E4"/>
    <w:rsid w:val="00D85656"/>
    <w:rsid w:val="00D857B8"/>
    <w:rsid w:val="00D85828"/>
    <w:rsid w:val="00D85B58"/>
    <w:rsid w:val="00D85E48"/>
    <w:rsid w:val="00D8605C"/>
    <w:rsid w:val="00D8613C"/>
    <w:rsid w:val="00D86171"/>
    <w:rsid w:val="00D862CD"/>
    <w:rsid w:val="00D86BB9"/>
    <w:rsid w:val="00D879C1"/>
    <w:rsid w:val="00D87BAD"/>
    <w:rsid w:val="00D90598"/>
    <w:rsid w:val="00D919B5"/>
    <w:rsid w:val="00D91A28"/>
    <w:rsid w:val="00D91BD5"/>
    <w:rsid w:val="00D91D3E"/>
    <w:rsid w:val="00D9223C"/>
    <w:rsid w:val="00D9252E"/>
    <w:rsid w:val="00D928C3"/>
    <w:rsid w:val="00D92A4E"/>
    <w:rsid w:val="00D93DA5"/>
    <w:rsid w:val="00D944AA"/>
    <w:rsid w:val="00D94CF8"/>
    <w:rsid w:val="00D94DA8"/>
    <w:rsid w:val="00D94FC9"/>
    <w:rsid w:val="00D94FD9"/>
    <w:rsid w:val="00D95900"/>
    <w:rsid w:val="00D95D8D"/>
    <w:rsid w:val="00D95F39"/>
    <w:rsid w:val="00D961E6"/>
    <w:rsid w:val="00D9650F"/>
    <w:rsid w:val="00D972C8"/>
    <w:rsid w:val="00D97403"/>
    <w:rsid w:val="00D97B28"/>
    <w:rsid w:val="00DA03E4"/>
    <w:rsid w:val="00DA0613"/>
    <w:rsid w:val="00DA0E2C"/>
    <w:rsid w:val="00DA15A6"/>
    <w:rsid w:val="00DA183F"/>
    <w:rsid w:val="00DA1AF6"/>
    <w:rsid w:val="00DA1BA6"/>
    <w:rsid w:val="00DA1CFD"/>
    <w:rsid w:val="00DA229A"/>
    <w:rsid w:val="00DA25A5"/>
    <w:rsid w:val="00DA284B"/>
    <w:rsid w:val="00DA29A3"/>
    <w:rsid w:val="00DA2CCF"/>
    <w:rsid w:val="00DA3232"/>
    <w:rsid w:val="00DA35A7"/>
    <w:rsid w:val="00DA36B4"/>
    <w:rsid w:val="00DA4062"/>
    <w:rsid w:val="00DA4242"/>
    <w:rsid w:val="00DA43BE"/>
    <w:rsid w:val="00DA4BED"/>
    <w:rsid w:val="00DA4E3D"/>
    <w:rsid w:val="00DA50BD"/>
    <w:rsid w:val="00DA54BF"/>
    <w:rsid w:val="00DA5986"/>
    <w:rsid w:val="00DA5BDD"/>
    <w:rsid w:val="00DA5C62"/>
    <w:rsid w:val="00DA5E67"/>
    <w:rsid w:val="00DA63D2"/>
    <w:rsid w:val="00DA6B10"/>
    <w:rsid w:val="00DA6DB0"/>
    <w:rsid w:val="00DA6F43"/>
    <w:rsid w:val="00DA77EF"/>
    <w:rsid w:val="00DA7CD6"/>
    <w:rsid w:val="00DB0031"/>
    <w:rsid w:val="00DB04D8"/>
    <w:rsid w:val="00DB09F3"/>
    <w:rsid w:val="00DB0DED"/>
    <w:rsid w:val="00DB1253"/>
    <w:rsid w:val="00DB269A"/>
    <w:rsid w:val="00DB2A70"/>
    <w:rsid w:val="00DB34F0"/>
    <w:rsid w:val="00DB364E"/>
    <w:rsid w:val="00DB3768"/>
    <w:rsid w:val="00DB3D7A"/>
    <w:rsid w:val="00DB3F1E"/>
    <w:rsid w:val="00DB441A"/>
    <w:rsid w:val="00DB4F4B"/>
    <w:rsid w:val="00DB5239"/>
    <w:rsid w:val="00DB5ABD"/>
    <w:rsid w:val="00DB5AC1"/>
    <w:rsid w:val="00DB5BE5"/>
    <w:rsid w:val="00DB5F14"/>
    <w:rsid w:val="00DB62A9"/>
    <w:rsid w:val="00DB678F"/>
    <w:rsid w:val="00DB6A3A"/>
    <w:rsid w:val="00DB6ABF"/>
    <w:rsid w:val="00DB6E4C"/>
    <w:rsid w:val="00DB71AE"/>
    <w:rsid w:val="00DB7278"/>
    <w:rsid w:val="00DB72B7"/>
    <w:rsid w:val="00DB738E"/>
    <w:rsid w:val="00DB73F3"/>
    <w:rsid w:val="00DC01FC"/>
    <w:rsid w:val="00DC024C"/>
    <w:rsid w:val="00DC030C"/>
    <w:rsid w:val="00DC1711"/>
    <w:rsid w:val="00DC1824"/>
    <w:rsid w:val="00DC1D75"/>
    <w:rsid w:val="00DC2E02"/>
    <w:rsid w:val="00DC3515"/>
    <w:rsid w:val="00DC3833"/>
    <w:rsid w:val="00DC3987"/>
    <w:rsid w:val="00DC3A3F"/>
    <w:rsid w:val="00DC4254"/>
    <w:rsid w:val="00DC47CD"/>
    <w:rsid w:val="00DC4A9C"/>
    <w:rsid w:val="00DC54DD"/>
    <w:rsid w:val="00DC55A6"/>
    <w:rsid w:val="00DC55D2"/>
    <w:rsid w:val="00DC5C66"/>
    <w:rsid w:val="00DC60F6"/>
    <w:rsid w:val="00DC657F"/>
    <w:rsid w:val="00DC65E5"/>
    <w:rsid w:val="00DC666E"/>
    <w:rsid w:val="00DC7260"/>
    <w:rsid w:val="00DC7795"/>
    <w:rsid w:val="00DD044D"/>
    <w:rsid w:val="00DD0583"/>
    <w:rsid w:val="00DD08DD"/>
    <w:rsid w:val="00DD0CED"/>
    <w:rsid w:val="00DD0E85"/>
    <w:rsid w:val="00DD15AD"/>
    <w:rsid w:val="00DD1696"/>
    <w:rsid w:val="00DD1967"/>
    <w:rsid w:val="00DD1CB7"/>
    <w:rsid w:val="00DD2217"/>
    <w:rsid w:val="00DD23CD"/>
    <w:rsid w:val="00DD261D"/>
    <w:rsid w:val="00DD283E"/>
    <w:rsid w:val="00DD2CCD"/>
    <w:rsid w:val="00DD2FDA"/>
    <w:rsid w:val="00DD3387"/>
    <w:rsid w:val="00DD3554"/>
    <w:rsid w:val="00DD3769"/>
    <w:rsid w:val="00DD4273"/>
    <w:rsid w:val="00DD42EF"/>
    <w:rsid w:val="00DD4343"/>
    <w:rsid w:val="00DD486B"/>
    <w:rsid w:val="00DD4B17"/>
    <w:rsid w:val="00DD4E66"/>
    <w:rsid w:val="00DD53E3"/>
    <w:rsid w:val="00DD60CE"/>
    <w:rsid w:val="00DD6195"/>
    <w:rsid w:val="00DD6603"/>
    <w:rsid w:val="00DD66C1"/>
    <w:rsid w:val="00DD6B21"/>
    <w:rsid w:val="00DD6CC5"/>
    <w:rsid w:val="00DD6E20"/>
    <w:rsid w:val="00DD6E46"/>
    <w:rsid w:val="00DD764D"/>
    <w:rsid w:val="00DD7F48"/>
    <w:rsid w:val="00DE036A"/>
    <w:rsid w:val="00DE042C"/>
    <w:rsid w:val="00DE0ABA"/>
    <w:rsid w:val="00DE0CFF"/>
    <w:rsid w:val="00DE0F67"/>
    <w:rsid w:val="00DE1694"/>
    <w:rsid w:val="00DE1803"/>
    <w:rsid w:val="00DE1920"/>
    <w:rsid w:val="00DE1938"/>
    <w:rsid w:val="00DE1E2D"/>
    <w:rsid w:val="00DE2AFE"/>
    <w:rsid w:val="00DE2C21"/>
    <w:rsid w:val="00DE2D6D"/>
    <w:rsid w:val="00DE38D3"/>
    <w:rsid w:val="00DE3989"/>
    <w:rsid w:val="00DE3B03"/>
    <w:rsid w:val="00DE3CC8"/>
    <w:rsid w:val="00DE4857"/>
    <w:rsid w:val="00DE4D51"/>
    <w:rsid w:val="00DE4E75"/>
    <w:rsid w:val="00DE554F"/>
    <w:rsid w:val="00DE555C"/>
    <w:rsid w:val="00DE5A04"/>
    <w:rsid w:val="00DE5B35"/>
    <w:rsid w:val="00DE5C0D"/>
    <w:rsid w:val="00DE5D64"/>
    <w:rsid w:val="00DE60C1"/>
    <w:rsid w:val="00DE6100"/>
    <w:rsid w:val="00DE6354"/>
    <w:rsid w:val="00DE6766"/>
    <w:rsid w:val="00DE78F6"/>
    <w:rsid w:val="00DE7C0D"/>
    <w:rsid w:val="00DF08C0"/>
    <w:rsid w:val="00DF0BA3"/>
    <w:rsid w:val="00DF0C3D"/>
    <w:rsid w:val="00DF0C3F"/>
    <w:rsid w:val="00DF0D20"/>
    <w:rsid w:val="00DF0D45"/>
    <w:rsid w:val="00DF1133"/>
    <w:rsid w:val="00DF121C"/>
    <w:rsid w:val="00DF1680"/>
    <w:rsid w:val="00DF1F45"/>
    <w:rsid w:val="00DF28A2"/>
    <w:rsid w:val="00DF292B"/>
    <w:rsid w:val="00DF29B9"/>
    <w:rsid w:val="00DF2AC9"/>
    <w:rsid w:val="00DF34B8"/>
    <w:rsid w:val="00DF3EA8"/>
    <w:rsid w:val="00DF402F"/>
    <w:rsid w:val="00DF4319"/>
    <w:rsid w:val="00DF4D2C"/>
    <w:rsid w:val="00DF4E32"/>
    <w:rsid w:val="00DF5050"/>
    <w:rsid w:val="00DF64B9"/>
    <w:rsid w:val="00DF6501"/>
    <w:rsid w:val="00DF668E"/>
    <w:rsid w:val="00DF6B67"/>
    <w:rsid w:val="00E00C86"/>
    <w:rsid w:val="00E00FF0"/>
    <w:rsid w:val="00E0125F"/>
    <w:rsid w:val="00E012FA"/>
    <w:rsid w:val="00E0142A"/>
    <w:rsid w:val="00E018C3"/>
    <w:rsid w:val="00E01CCA"/>
    <w:rsid w:val="00E01FC0"/>
    <w:rsid w:val="00E0251E"/>
    <w:rsid w:val="00E028E7"/>
    <w:rsid w:val="00E0293D"/>
    <w:rsid w:val="00E02BBA"/>
    <w:rsid w:val="00E02C12"/>
    <w:rsid w:val="00E03A91"/>
    <w:rsid w:val="00E03C11"/>
    <w:rsid w:val="00E03D9B"/>
    <w:rsid w:val="00E03FD1"/>
    <w:rsid w:val="00E0430B"/>
    <w:rsid w:val="00E049C3"/>
    <w:rsid w:val="00E05757"/>
    <w:rsid w:val="00E0625F"/>
    <w:rsid w:val="00E070A0"/>
    <w:rsid w:val="00E0762D"/>
    <w:rsid w:val="00E0770F"/>
    <w:rsid w:val="00E0780F"/>
    <w:rsid w:val="00E0797C"/>
    <w:rsid w:val="00E10142"/>
    <w:rsid w:val="00E102E2"/>
    <w:rsid w:val="00E10337"/>
    <w:rsid w:val="00E10382"/>
    <w:rsid w:val="00E104FF"/>
    <w:rsid w:val="00E10643"/>
    <w:rsid w:val="00E1065C"/>
    <w:rsid w:val="00E10BF2"/>
    <w:rsid w:val="00E10CD1"/>
    <w:rsid w:val="00E10E6D"/>
    <w:rsid w:val="00E11CEB"/>
    <w:rsid w:val="00E125F4"/>
    <w:rsid w:val="00E12AFE"/>
    <w:rsid w:val="00E12CFD"/>
    <w:rsid w:val="00E1300F"/>
    <w:rsid w:val="00E147E3"/>
    <w:rsid w:val="00E155F9"/>
    <w:rsid w:val="00E15E7B"/>
    <w:rsid w:val="00E16298"/>
    <w:rsid w:val="00E16605"/>
    <w:rsid w:val="00E167E8"/>
    <w:rsid w:val="00E16AB6"/>
    <w:rsid w:val="00E16B1D"/>
    <w:rsid w:val="00E16D66"/>
    <w:rsid w:val="00E16E50"/>
    <w:rsid w:val="00E17CE7"/>
    <w:rsid w:val="00E17E8E"/>
    <w:rsid w:val="00E17EC9"/>
    <w:rsid w:val="00E17FD1"/>
    <w:rsid w:val="00E20131"/>
    <w:rsid w:val="00E20192"/>
    <w:rsid w:val="00E2030A"/>
    <w:rsid w:val="00E20489"/>
    <w:rsid w:val="00E20A11"/>
    <w:rsid w:val="00E20D80"/>
    <w:rsid w:val="00E20E28"/>
    <w:rsid w:val="00E20F4B"/>
    <w:rsid w:val="00E214D6"/>
    <w:rsid w:val="00E21912"/>
    <w:rsid w:val="00E22185"/>
    <w:rsid w:val="00E22E9B"/>
    <w:rsid w:val="00E22E9C"/>
    <w:rsid w:val="00E232C1"/>
    <w:rsid w:val="00E23520"/>
    <w:rsid w:val="00E23D94"/>
    <w:rsid w:val="00E23E68"/>
    <w:rsid w:val="00E24057"/>
    <w:rsid w:val="00E24900"/>
    <w:rsid w:val="00E24F18"/>
    <w:rsid w:val="00E25DA5"/>
    <w:rsid w:val="00E25EAE"/>
    <w:rsid w:val="00E260E9"/>
    <w:rsid w:val="00E26254"/>
    <w:rsid w:val="00E264B8"/>
    <w:rsid w:val="00E2687D"/>
    <w:rsid w:val="00E26FD7"/>
    <w:rsid w:val="00E2746B"/>
    <w:rsid w:val="00E274C4"/>
    <w:rsid w:val="00E274F7"/>
    <w:rsid w:val="00E27711"/>
    <w:rsid w:val="00E27789"/>
    <w:rsid w:val="00E278E8"/>
    <w:rsid w:val="00E27A41"/>
    <w:rsid w:val="00E27E14"/>
    <w:rsid w:val="00E30065"/>
    <w:rsid w:val="00E30283"/>
    <w:rsid w:val="00E30376"/>
    <w:rsid w:val="00E30563"/>
    <w:rsid w:val="00E310D8"/>
    <w:rsid w:val="00E31559"/>
    <w:rsid w:val="00E31623"/>
    <w:rsid w:val="00E318DF"/>
    <w:rsid w:val="00E319AF"/>
    <w:rsid w:val="00E3219C"/>
    <w:rsid w:val="00E3285C"/>
    <w:rsid w:val="00E32B15"/>
    <w:rsid w:val="00E32E5A"/>
    <w:rsid w:val="00E33012"/>
    <w:rsid w:val="00E3368A"/>
    <w:rsid w:val="00E33D2C"/>
    <w:rsid w:val="00E33FAA"/>
    <w:rsid w:val="00E340A2"/>
    <w:rsid w:val="00E3502F"/>
    <w:rsid w:val="00E35037"/>
    <w:rsid w:val="00E350FF"/>
    <w:rsid w:val="00E354C7"/>
    <w:rsid w:val="00E359EC"/>
    <w:rsid w:val="00E35C4E"/>
    <w:rsid w:val="00E362D5"/>
    <w:rsid w:val="00E368A5"/>
    <w:rsid w:val="00E36A62"/>
    <w:rsid w:val="00E36C04"/>
    <w:rsid w:val="00E37107"/>
    <w:rsid w:val="00E37B85"/>
    <w:rsid w:val="00E37D7D"/>
    <w:rsid w:val="00E401B4"/>
    <w:rsid w:val="00E402E5"/>
    <w:rsid w:val="00E4030F"/>
    <w:rsid w:val="00E40FB1"/>
    <w:rsid w:val="00E4107D"/>
    <w:rsid w:val="00E41159"/>
    <w:rsid w:val="00E41359"/>
    <w:rsid w:val="00E417B5"/>
    <w:rsid w:val="00E41D81"/>
    <w:rsid w:val="00E42327"/>
    <w:rsid w:val="00E42A95"/>
    <w:rsid w:val="00E43478"/>
    <w:rsid w:val="00E4361F"/>
    <w:rsid w:val="00E43ECB"/>
    <w:rsid w:val="00E4413F"/>
    <w:rsid w:val="00E44A8E"/>
    <w:rsid w:val="00E44B69"/>
    <w:rsid w:val="00E44DC8"/>
    <w:rsid w:val="00E4502C"/>
    <w:rsid w:val="00E450D1"/>
    <w:rsid w:val="00E4536A"/>
    <w:rsid w:val="00E45BDA"/>
    <w:rsid w:val="00E463C8"/>
    <w:rsid w:val="00E4683D"/>
    <w:rsid w:val="00E46864"/>
    <w:rsid w:val="00E468EC"/>
    <w:rsid w:val="00E46C2C"/>
    <w:rsid w:val="00E46F51"/>
    <w:rsid w:val="00E47259"/>
    <w:rsid w:val="00E4731E"/>
    <w:rsid w:val="00E474C4"/>
    <w:rsid w:val="00E474EE"/>
    <w:rsid w:val="00E477AB"/>
    <w:rsid w:val="00E47917"/>
    <w:rsid w:val="00E47C0E"/>
    <w:rsid w:val="00E500CC"/>
    <w:rsid w:val="00E5095A"/>
    <w:rsid w:val="00E50B1C"/>
    <w:rsid w:val="00E50D5F"/>
    <w:rsid w:val="00E521E0"/>
    <w:rsid w:val="00E52611"/>
    <w:rsid w:val="00E52ACB"/>
    <w:rsid w:val="00E52BD8"/>
    <w:rsid w:val="00E52E91"/>
    <w:rsid w:val="00E547A7"/>
    <w:rsid w:val="00E54BED"/>
    <w:rsid w:val="00E550FB"/>
    <w:rsid w:val="00E55175"/>
    <w:rsid w:val="00E555CC"/>
    <w:rsid w:val="00E55E69"/>
    <w:rsid w:val="00E55FAA"/>
    <w:rsid w:val="00E56008"/>
    <w:rsid w:val="00E5635E"/>
    <w:rsid w:val="00E56D16"/>
    <w:rsid w:val="00E57E29"/>
    <w:rsid w:val="00E6004C"/>
    <w:rsid w:val="00E606D4"/>
    <w:rsid w:val="00E60EC2"/>
    <w:rsid w:val="00E61379"/>
    <w:rsid w:val="00E619A9"/>
    <w:rsid w:val="00E619CD"/>
    <w:rsid w:val="00E61FEC"/>
    <w:rsid w:val="00E62495"/>
    <w:rsid w:val="00E625B2"/>
    <w:rsid w:val="00E62B44"/>
    <w:rsid w:val="00E62D10"/>
    <w:rsid w:val="00E62E72"/>
    <w:rsid w:val="00E63589"/>
    <w:rsid w:val="00E638B9"/>
    <w:rsid w:val="00E640C1"/>
    <w:rsid w:val="00E641DA"/>
    <w:rsid w:val="00E64233"/>
    <w:rsid w:val="00E64443"/>
    <w:rsid w:val="00E6454F"/>
    <w:rsid w:val="00E64891"/>
    <w:rsid w:val="00E64A0D"/>
    <w:rsid w:val="00E64A7A"/>
    <w:rsid w:val="00E652FE"/>
    <w:rsid w:val="00E653F7"/>
    <w:rsid w:val="00E656E2"/>
    <w:rsid w:val="00E65849"/>
    <w:rsid w:val="00E65F3F"/>
    <w:rsid w:val="00E65F52"/>
    <w:rsid w:val="00E66458"/>
    <w:rsid w:val="00E664D2"/>
    <w:rsid w:val="00E672AB"/>
    <w:rsid w:val="00E674F2"/>
    <w:rsid w:val="00E67784"/>
    <w:rsid w:val="00E6786D"/>
    <w:rsid w:val="00E679D8"/>
    <w:rsid w:val="00E70018"/>
    <w:rsid w:val="00E70652"/>
    <w:rsid w:val="00E706D4"/>
    <w:rsid w:val="00E70760"/>
    <w:rsid w:val="00E70860"/>
    <w:rsid w:val="00E70D3D"/>
    <w:rsid w:val="00E70DA0"/>
    <w:rsid w:val="00E70ECC"/>
    <w:rsid w:val="00E711BF"/>
    <w:rsid w:val="00E712DA"/>
    <w:rsid w:val="00E714F5"/>
    <w:rsid w:val="00E71F6B"/>
    <w:rsid w:val="00E72358"/>
    <w:rsid w:val="00E725BC"/>
    <w:rsid w:val="00E7287E"/>
    <w:rsid w:val="00E728DE"/>
    <w:rsid w:val="00E72B3F"/>
    <w:rsid w:val="00E73030"/>
    <w:rsid w:val="00E732F8"/>
    <w:rsid w:val="00E73859"/>
    <w:rsid w:val="00E73BCC"/>
    <w:rsid w:val="00E73E7E"/>
    <w:rsid w:val="00E7414A"/>
    <w:rsid w:val="00E74152"/>
    <w:rsid w:val="00E743EC"/>
    <w:rsid w:val="00E74840"/>
    <w:rsid w:val="00E751E0"/>
    <w:rsid w:val="00E752E4"/>
    <w:rsid w:val="00E7573B"/>
    <w:rsid w:val="00E75751"/>
    <w:rsid w:val="00E75AFF"/>
    <w:rsid w:val="00E75BC8"/>
    <w:rsid w:val="00E75EC3"/>
    <w:rsid w:val="00E75F76"/>
    <w:rsid w:val="00E762F6"/>
    <w:rsid w:val="00E76844"/>
    <w:rsid w:val="00E76DFB"/>
    <w:rsid w:val="00E77282"/>
    <w:rsid w:val="00E77638"/>
    <w:rsid w:val="00E777A4"/>
    <w:rsid w:val="00E7782B"/>
    <w:rsid w:val="00E8013B"/>
    <w:rsid w:val="00E80221"/>
    <w:rsid w:val="00E816E8"/>
    <w:rsid w:val="00E819A4"/>
    <w:rsid w:val="00E819EA"/>
    <w:rsid w:val="00E81B89"/>
    <w:rsid w:val="00E820E6"/>
    <w:rsid w:val="00E82B89"/>
    <w:rsid w:val="00E836A5"/>
    <w:rsid w:val="00E8450F"/>
    <w:rsid w:val="00E8460E"/>
    <w:rsid w:val="00E84679"/>
    <w:rsid w:val="00E84C61"/>
    <w:rsid w:val="00E853A3"/>
    <w:rsid w:val="00E85451"/>
    <w:rsid w:val="00E854F0"/>
    <w:rsid w:val="00E85751"/>
    <w:rsid w:val="00E85AC7"/>
    <w:rsid w:val="00E86074"/>
    <w:rsid w:val="00E86893"/>
    <w:rsid w:val="00E86EA8"/>
    <w:rsid w:val="00E87555"/>
    <w:rsid w:val="00E90102"/>
    <w:rsid w:val="00E90613"/>
    <w:rsid w:val="00E9084C"/>
    <w:rsid w:val="00E9149F"/>
    <w:rsid w:val="00E9174E"/>
    <w:rsid w:val="00E9193D"/>
    <w:rsid w:val="00E91D12"/>
    <w:rsid w:val="00E92104"/>
    <w:rsid w:val="00E92225"/>
    <w:rsid w:val="00E92750"/>
    <w:rsid w:val="00E93581"/>
    <w:rsid w:val="00E9405F"/>
    <w:rsid w:val="00E94155"/>
    <w:rsid w:val="00E9480E"/>
    <w:rsid w:val="00E94960"/>
    <w:rsid w:val="00E95B44"/>
    <w:rsid w:val="00E96054"/>
    <w:rsid w:val="00E96B7B"/>
    <w:rsid w:val="00E96CD2"/>
    <w:rsid w:val="00E96D4E"/>
    <w:rsid w:val="00E97016"/>
    <w:rsid w:val="00E97135"/>
    <w:rsid w:val="00E973D0"/>
    <w:rsid w:val="00E97881"/>
    <w:rsid w:val="00E97D1B"/>
    <w:rsid w:val="00E97EF1"/>
    <w:rsid w:val="00EA00F7"/>
    <w:rsid w:val="00EA0209"/>
    <w:rsid w:val="00EA0BCD"/>
    <w:rsid w:val="00EA12BD"/>
    <w:rsid w:val="00EA147D"/>
    <w:rsid w:val="00EA1BA0"/>
    <w:rsid w:val="00EA1C15"/>
    <w:rsid w:val="00EA1CC8"/>
    <w:rsid w:val="00EA1D05"/>
    <w:rsid w:val="00EA1F59"/>
    <w:rsid w:val="00EA2135"/>
    <w:rsid w:val="00EA2444"/>
    <w:rsid w:val="00EA2452"/>
    <w:rsid w:val="00EA2833"/>
    <w:rsid w:val="00EA28A3"/>
    <w:rsid w:val="00EA3001"/>
    <w:rsid w:val="00EA3056"/>
    <w:rsid w:val="00EA35A3"/>
    <w:rsid w:val="00EA44C1"/>
    <w:rsid w:val="00EA46CF"/>
    <w:rsid w:val="00EA47E4"/>
    <w:rsid w:val="00EA5AAC"/>
    <w:rsid w:val="00EA5C25"/>
    <w:rsid w:val="00EA5F2B"/>
    <w:rsid w:val="00EA62E6"/>
    <w:rsid w:val="00EA643A"/>
    <w:rsid w:val="00EA649B"/>
    <w:rsid w:val="00EA68D8"/>
    <w:rsid w:val="00EA696F"/>
    <w:rsid w:val="00EA7520"/>
    <w:rsid w:val="00EA75C5"/>
    <w:rsid w:val="00EA7894"/>
    <w:rsid w:val="00EB045A"/>
    <w:rsid w:val="00EB06C3"/>
    <w:rsid w:val="00EB0917"/>
    <w:rsid w:val="00EB0A43"/>
    <w:rsid w:val="00EB0D6C"/>
    <w:rsid w:val="00EB11B5"/>
    <w:rsid w:val="00EB1FF2"/>
    <w:rsid w:val="00EB2012"/>
    <w:rsid w:val="00EB2097"/>
    <w:rsid w:val="00EB2117"/>
    <w:rsid w:val="00EB228D"/>
    <w:rsid w:val="00EB2316"/>
    <w:rsid w:val="00EB2C1C"/>
    <w:rsid w:val="00EB2D48"/>
    <w:rsid w:val="00EB2EC9"/>
    <w:rsid w:val="00EB2F15"/>
    <w:rsid w:val="00EB3867"/>
    <w:rsid w:val="00EB3AA1"/>
    <w:rsid w:val="00EB3AE9"/>
    <w:rsid w:val="00EB3B4A"/>
    <w:rsid w:val="00EB41CC"/>
    <w:rsid w:val="00EB478E"/>
    <w:rsid w:val="00EB48D4"/>
    <w:rsid w:val="00EB4ABB"/>
    <w:rsid w:val="00EB4BAC"/>
    <w:rsid w:val="00EB4CF9"/>
    <w:rsid w:val="00EB5024"/>
    <w:rsid w:val="00EB53FD"/>
    <w:rsid w:val="00EB5B97"/>
    <w:rsid w:val="00EB5CFD"/>
    <w:rsid w:val="00EB5DED"/>
    <w:rsid w:val="00EB5FB4"/>
    <w:rsid w:val="00EB68B3"/>
    <w:rsid w:val="00EB6D6E"/>
    <w:rsid w:val="00EB6DDD"/>
    <w:rsid w:val="00EB72B6"/>
    <w:rsid w:val="00EB73B2"/>
    <w:rsid w:val="00EB7412"/>
    <w:rsid w:val="00EB76A6"/>
    <w:rsid w:val="00EB7761"/>
    <w:rsid w:val="00EB792B"/>
    <w:rsid w:val="00EB7A4D"/>
    <w:rsid w:val="00EC0698"/>
    <w:rsid w:val="00EC073B"/>
    <w:rsid w:val="00EC090F"/>
    <w:rsid w:val="00EC1076"/>
    <w:rsid w:val="00EC1F85"/>
    <w:rsid w:val="00EC1FCD"/>
    <w:rsid w:val="00EC2140"/>
    <w:rsid w:val="00EC22DB"/>
    <w:rsid w:val="00EC28E5"/>
    <w:rsid w:val="00EC2B11"/>
    <w:rsid w:val="00EC3AA7"/>
    <w:rsid w:val="00EC45E7"/>
    <w:rsid w:val="00EC4949"/>
    <w:rsid w:val="00EC4D15"/>
    <w:rsid w:val="00EC4F1C"/>
    <w:rsid w:val="00EC523D"/>
    <w:rsid w:val="00EC57BA"/>
    <w:rsid w:val="00EC5D1E"/>
    <w:rsid w:val="00EC5F33"/>
    <w:rsid w:val="00EC6059"/>
    <w:rsid w:val="00EC6746"/>
    <w:rsid w:val="00EC6A14"/>
    <w:rsid w:val="00EC6D79"/>
    <w:rsid w:val="00EC71A8"/>
    <w:rsid w:val="00EC73A8"/>
    <w:rsid w:val="00EC73FF"/>
    <w:rsid w:val="00EC764D"/>
    <w:rsid w:val="00EC7BFE"/>
    <w:rsid w:val="00ED022E"/>
    <w:rsid w:val="00ED035B"/>
    <w:rsid w:val="00ED0F02"/>
    <w:rsid w:val="00ED12D9"/>
    <w:rsid w:val="00ED16F8"/>
    <w:rsid w:val="00ED1AF0"/>
    <w:rsid w:val="00ED1F7B"/>
    <w:rsid w:val="00ED2A81"/>
    <w:rsid w:val="00ED2CF6"/>
    <w:rsid w:val="00ED308C"/>
    <w:rsid w:val="00ED38C5"/>
    <w:rsid w:val="00ED3CE7"/>
    <w:rsid w:val="00ED3E6C"/>
    <w:rsid w:val="00ED3FB2"/>
    <w:rsid w:val="00ED3FF4"/>
    <w:rsid w:val="00ED48D7"/>
    <w:rsid w:val="00ED4A24"/>
    <w:rsid w:val="00ED566A"/>
    <w:rsid w:val="00ED5791"/>
    <w:rsid w:val="00ED5B89"/>
    <w:rsid w:val="00ED6CC2"/>
    <w:rsid w:val="00ED759B"/>
    <w:rsid w:val="00ED7937"/>
    <w:rsid w:val="00ED7973"/>
    <w:rsid w:val="00EE00D8"/>
    <w:rsid w:val="00EE0243"/>
    <w:rsid w:val="00EE039C"/>
    <w:rsid w:val="00EE0561"/>
    <w:rsid w:val="00EE071F"/>
    <w:rsid w:val="00EE0E34"/>
    <w:rsid w:val="00EE15A4"/>
    <w:rsid w:val="00EE1A8B"/>
    <w:rsid w:val="00EE1AC2"/>
    <w:rsid w:val="00EE1BC5"/>
    <w:rsid w:val="00EE1C59"/>
    <w:rsid w:val="00EE1D56"/>
    <w:rsid w:val="00EE2252"/>
    <w:rsid w:val="00EE2469"/>
    <w:rsid w:val="00EE2C1E"/>
    <w:rsid w:val="00EE34A1"/>
    <w:rsid w:val="00EE359E"/>
    <w:rsid w:val="00EE3D04"/>
    <w:rsid w:val="00EE422F"/>
    <w:rsid w:val="00EE45E4"/>
    <w:rsid w:val="00EE469C"/>
    <w:rsid w:val="00EE4975"/>
    <w:rsid w:val="00EE4B84"/>
    <w:rsid w:val="00EE4C98"/>
    <w:rsid w:val="00EE5412"/>
    <w:rsid w:val="00EE56A1"/>
    <w:rsid w:val="00EE5D06"/>
    <w:rsid w:val="00EE5D1F"/>
    <w:rsid w:val="00EE5DA2"/>
    <w:rsid w:val="00EE5FE1"/>
    <w:rsid w:val="00EE66B2"/>
    <w:rsid w:val="00EE68B5"/>
    <w:rsid w:val="00EE68E4"/>
    <w:rsid w:val="00EE7014"/>
    <w:rsid w:val="00EE763D"/>
    <w:rsid w:val="00EE776B"/>
    <w:rsid w:val="00EE787A"/>
    <w:rsid w:val="00EE7EAF"/>
    <w:rsid w:val="00EE7EB2"/>
    <w:rsid w:val="00EF02E2"/>
    <w:rsid w:val="00EF0369"/>
    <w:rsid w:val="00EF06F9"/>
    <w:rsid w:val="00EF0E97"/>
    <w:rsid w:val="00EF0EEC"/>
    <w:rsid w:val="00EF13AE"/>
    <w:rsid w:val="00EF1C1B"/>
    <w:rsid w:val="00EF1EE4"/>
    <w:rsid w:val="00EF259C"/>
    <w:rsid w:val="00EF278E"/>
    <w:rsid w:val="00EF27D5"/>
    <w:rsid w:val="00EF2A4B"/>
    <w:rsid w:val="00EF2F66"/>
    <w:rsid w:val="00EF2FF8"/>
    <w:rsid w:val="00EF3037"/>
    <w:rsid w:val="00EF3321"/>
    <w:rsid w:val="00EF398D"/>
    <w:rsid w:val="00EF3C2D"/>
    <w:rsid w:val="00EF42C5"/>
    <w:rsid w:val="00EF4539"/>
    <w:rsid w:val="00EF4881"/>
    <w:rsid w:val="00EF48F0"/>
    <w:rsid w:val="00EF5242"/>
    <w:rsid w:val="00EF5B9F"/>
    <w:rsid w:val="00EF5C1D"/>
    <w:rsid w:val="00EF5FD5"/>
    <w:rsid w:val="00EF612D"/>
    <w:rsid w:val="00EF6EC7"/>
    <w:rsid w:val="00EF759E"/>
    <w:rsid w:val="00EF7876"/>
    <w:rsid w:val="00EF7914"/>
    <w:rsid w:val="00EF7A2B"/>
    <w:rsid w:val="00EF7B4B"/>
    <w:rsid w:val="00EF7F15"/>
    <w:rsid w:val="00F005FE"/>
    <w:rsid w:val="00F00BA1"/>
    <w:rsid w:val="00F0188F"/>
    <w:rsid w:val="00F01B2A"/>
    <w:rsid w:val="00F01B70"/>
    <w:rsid w:val="00F01D28"/>
    <w:rsid w:val="00F02021"/>
    <w:rsid w:val="00F0208B"/>
    <w:rsid w:val="00F024E4"/>
    <w:rsid w:val="00F033D6"/>
    <w:rsid w:val="00F03734"/>
    <w:rsid w:val="00F03950"/>
    <w:rsid w:val="00F03AE8"/>
    <w:rsid w:val="00F03CA6"/>
    <w:rsid w:val="00F03CA7"/>
    <w:rsid w:val="00F0481F"/>
    <w:rsid w:val="00F0489F"/>
    <w:rsid w:val="00F04E68"/>
    <w:rsid w:val="00F056A4"/>
    <w:rsid w:val="00F058DF"/>
    <w:rsid w:val="00F06629"/>
    <w:rsid w:val="00F06BF8"/>
    <w:rsid w:val="00F0703A"/>
    <w:rsid w:val="00F073DD"/>
    <w:rsid w:val="00F07718"/>
    <w:rsid w:val="00F07BDD"/>
    <w:rsid w:val="00F1084E"/>
    <w:rsid w:val="00F10D77"/>
    <w:rsid w:val="00F10DC0"/>
    <w:rsid w:val="00F111E0"/>
    <w:rsid w:val="00F117BB"/>
    <w:rsid w:val="00F11C16"/>
    <w:rsid w:val="00F1293C"/>
    <w:rsid w:val="00F135CB"/>
    <w:rsid w:val="00F137FD"/>
    <w:rsid w:val="00F13A9E"/>
    <w:rsid w:val="00F14060"/>
    <w:rsid w:val="00F1414A"/>
    <w:rsid w:val="00F14353"/>
    <w:rsid w:val="00F146A9"/>
    <w:rsid w:val="00F148FE"/>
    <w:rsid w:val="00F14B77"/>
    <w:rsid w:val="00F14DB6"/>
    <w:rsid w:val="00F15163"/>
    <w:rsid w:val="00F151BC"/>
    <w:rsid w:val="00F1520E"/>
    <w:rsid w:val="00F1540A"/>
    <w:rsid w:val="00F15557"/>
    <w:rsid w:val="00F158A4"/>
    <w:rsid w:val="00F163A1"/>
    <w:rsid w:val="00F16EA3"/>
    <w:rsid w:val="00F16EE3"/>
    <w:rsid w:val="00F17832"/>
    <w:rsid w:val="00F17C40"/>
    <w:rsid w:val="00F20353"/>
    <w:rsid w:val="00F205CA"/>
    <w:rsid w:val="00F20CC9"/>
    <w:rsid w:val="00F2105D"/>
    <w:rsid w:val="00F2159C"/>
    <w:rsid w:val="00F217D0"/>
    <w:rsid w:val="00F21DBA"/>
    <w:rsid w:val="00F2201D"/>
    <w:rsid w:val="00F225D8"/>
    <w:rsid w:val="00F22602"/>
    <w:rsid w:val="00F22673"/>
    <w:rsid w:val="00F228C3"/>
    <w:rsid w:val="00F22951"/>
    <w:rsid w:val="00F236E2"/>
    <w:rsid w:val="00F23A20"/>
    <w:rsid w:val="00F2418B"/>
    <w:rsid w:val="00F24D67"/>
    <w:rsid w:val="00F24FE0"/>
    <w:rsid w:val="00F251C6"/>
    <w:rsid w:val="00F25AA5"/>
    <w:rsid w:val="00F25BAB"/>
    <w:rsid w:val="00F25E49"/>
    <w:rsid w:val="00F264A4"/>
    <w:rsid w:val="00F27237"/>
    <w:rsid w:val="00F30022"/>
    <w:rsid w:val="00F30089"/>
    <w:rsid w:val="00F302A9"/>
    <w:rsid w:val="00F305B6"/>
    <w:rsid w:val="00F309F8"/>
    <w:rsid w:val="00F30A9A"/>
    <w:rsid w:val="00F30EA4"/>
    <w:rsid w:val="00F314A7"/>
    <w:rsid w:val="00F315F4"/>
    <w:rsid w:val="00F3226F"/>
    <w:rsid w:val="00F3329B"/>
    <w:rsid w:val="00F3333B"/>
    <w:rsid w:val="00F337F4"/>
    <w:rsid w:val="00F33FF6"/>
    <w:rsid w:val="00F342E0"/>
    <w:rsid w:val="00F344D6"/>
    <w:rsid w:val="00F34519"/>
    <w:rsid w:val="00F34575"/>
    <w:rsid w:val="00F34F3D"/>
    <w:rsid w:val="00F34FDD"/>
    <w:rsid w:val="00F3537D"/>
    <w:rsid w:val="00F35FF7"/>
    <w:rsid w:val="00F3642E"/>
    <w:rsid w:val="00F364D6"/>
    <w:rsid w:val="00F36F10"/>
    <w:rsid w:val="00F377DD"/>
    <w:rsid w:val="00F40EE4"/>
    <w:rsid w:val="00F413F7"/>
    <w:rsid w:val="00F41B7E"/>
    <w:rsid w:val="00F41BC1"/>
    <w:rsid w:val="00F41DFE"/>
    <w:rsid w:val="00F42061"/>
    <w:rsid w:val="00F425F4"/>
    <w:rsid w:val="00F42641"/>
    <w:rsid w:val="00F43D23"/>
    <w:rsid w:val="00F4402A"/>
    <w:rsid w:val="00F444EB"/>
    <w:rsid w:val="00F45D67"/>
    <w:rsid w:val="00F45D8C"/>
    <w:rsid w:val="00F45E1A"/>
    <w:rsid w:val="00F45FB4"/>
    <w:rsid w:val="00F46AF2"/>
    <w:rsid w:val="00F47203"/>
    <w:rsid w:val="00F47752"/>
    <w:rsid w:val="00F47855"/>
    <w:rsid w:val="00F47D61"/>
    <w:rsid w:val="00F47D9B"/>
    <w:rsid w:val="00F50044"/>
    <w:rsid w:val="00F5059A"/>
    <w:rsid w:val="00F50617"/>
    <w:rsid w:val="00F50C09"/>
    <w:rsid w:val="00F5106C"/>
    <w:rsid w:val="00F511EA"/>
    <w:rsid w:val="00F512A4"/>
    <w:rsid w:val="00F51436"/>
    <w:rsid w:val="00F51510"/>
    <w:rsid w:val="00F51BB6"/>
    <w:rsid w:val="00F51E72"/>
    <w:rsid w:val="00F51EEF"/>
    <w:rsid w:val="00F523A5"/>
    <w:rsid w:val="00F5240E"/>
    <w:rsid w:val="00F52A81"/>
    <w:rsid w:val="00F536DE"/>
    <w:rsid w:val="00F5399D"/>
    <w:rsid w:val="00F53B27"/>
    <w:rsid w:val="00F53E58"/>
    <w:rsid w:val="00F5401C"/>
    <w:rsid w:val="00F541E0"/>
    <w:rsid w:val="00F54D6A"/>
    <w:rsid w:val="00F54FEA"/>
    <w:rsid w:val="00F55724"/>
    <w:rsid w:val="00F55770"/>
    <w:rsid w:val="00F558C8"/>
    <w:rsid w:val="00F5594F"/>
    <w:rsid w:val="00F55BF8"/>
    <w:rsid w:val="00F55E08"/>
    <w:rsid w:val="00F56160"/>
    <w:rsid w:val="00F563AA"/>
    <w:rsid w:val="00F56F17"/>
    <w:rsid w:val="00F57695"/>
    <w:rsid w:val="00F577A7"/>
    <w:rsid w:val="00F57906"/>
    <w:rsid w:val="00F60720"/>
    <w:rsid w:val="00F60815"/>
    <w:rsid w:val="00F60CE9"/>
    <w:rsid w:val="00F6109C"/>
    <w:rsid w:val="00F615B1"/>
    <w:rsid w:val="00F61818"/>
    <w:rsid w:val="00F61883"/>
    <w:rsid w:val="00F61A6F"/>
    <w:rsid w:val="00F61F57"/>
    <w:rsid w:val="00F6226E"/>
    <w:rsid w:val="00F62496"/>
    <w:rsid w:val="00F6261E"/>
    <w:rsid w:val="00F62776"/>
    <w:rsid w:val="00F62E0C"/>
    <w:rsid w:val="00F62F08"/>
    <w:rsid w:val="00F637A1"/>
    <w:rsid w:val="00F63B36"/>
    <w:rsid w:val="00F64365"/>
    <w:rsid w:val="00F6438C"/>
    <w:rsid w:val="00F64CF6"/>
    <w:rsid w:val="00F64E5E"/>
    <w:rsid w:val="00F65596"/>
    <w:rsid w:val="00F65A85"/>
    <w:rsid w:val="00F65B69"/>
    <w:rsid w:val="00F6624C"/>
    <w:rsid w:val="00F662EC"/>
    <w:rsid w:val="00F66E86"/>
    <w:rsid w:val="00F66F5C"/>
    <w:rsid w:val="00F6783F"/>
    <w:rsid w:val="00F67846"/>
    <w:rsid w:val="00F67A3E"/>
    <w:rsid w:val="00F67E0A"/>
    <w:rsid w:val="00F70038"/>
    <w:rsid w:val="00F70823"/>
    <w:rsid w:val="00F71888"/>
    <w:rsid w:val="00F71A96"/>
    <w:rsid w:val="00F71F5F"/>
    <w:rsid w:val="00F72E1A"/>
    <w:rsid w:val="00F734F0"/>
    <w:rsid w:val="00F7355C"/>
    <w:rsid w:val="00F739C8"/>
    <w:rsid w:val="00F73F0E"/>
    <w:rsid w:val="00F749A0"/>
    <w:rsid w:val="00F74BFC"/>
    <w:rsid w:val="00F7555B"/>
    <w:rsid w:val="00F755A3"/>
    <w:rsid w:val="00F75C6E"/>
    <w:rsid w:val="00F7614E"/>
    <w:rsid w:val="00F76336"/>
    <w:rsid w:val="00F7643F"/>
    <w:rsid w:val="00F765AB"/>
    <w:rsid w:val="00F76E31"/>
    <w:rsid w:val="00F76E86"/>
    <w:rsid w:val="00F7729C"/>
    <w:rsid w:val="00F7757E"/>
    <w:rsid w:val="00F77CD7"/>
    <w:rsid w:val="00F77D6A"/>
    <w:rsid w:val="00F80B1D"/>
    <w:rsid w:val="00F8147A"/>
    <w:rsid w:val="00F81855"/>
    <w:rsid w:val="00F81C05"/>
    <w:rsid w:val="00F81E7A"/>
    <w:rsid w:val="00F81FE4"/>
    <w:rsid w:val="00F825EB"/>
    <w:rsid w:val="00F83D7C"/>
    <w:rsid w:val="00F84019"/>
    <w:rsid w:val="00F843A3"/>
    <w:rsid w:val="00F852EE"/>
    <w:rsid w:val="00F85368"/>
    <w:rsid w:val="00F857EE"/>
    <w:rsid w:val="00F85B5D"/>
    <w:rsid w:val="00F85BC3"/>
    <w:rsid w:val="00F864B7"/>
    <w:rsid w:val="00F86607"/>
    <w:rsid w:val="00F86637"/>
    <w:rsid w:val="00F86A80"/>
    <w:rsid w:val="00F86DB4"/>
    <w:rsid w:val="00F86EA9"/>
    <w:rsid w:val="00F874E3"/>
    <w:rsid w:val="00F87F7C"/>
    <w:rsid w:val="00F90265"/>
    <w:rsid w:val="00F90557"/>
    <w:rsid w:val="00F90B85"/>
    <w:rsid w:val="00F90C25"/>
    <w:rsid w:val="00F90E2F"/>
    <w:rsid w:val="00F913DF"/>
    <w:rsid w:val="00F91426"/>
    <w:rsid w:val="00F91898"/>
    <w:rsid w:val="00F918D4"/>
    <w:rsid w:val="00F91A50"/>
    <w:rsid w:val="00F92E2A"/>
    <w:rsid w:val="00F93130"/>
    <w:rsid w:val="00F9367B"/>
    <w:rsid w:val="00F9373F"/>
    <w:rsid w:val="00F93CDE"/>
    <w:rsid w:val="00F94099"/>
    <w:rsid w:val="00F947CE"/>
    <w:rsid w:val="00F947DA"/>
    <w:rsid w:val="00F94C21"/>
    <w:rsid w:val="00F94FB3"/>
    <w:rsid w:val="00F95037"/>
    <w:rsid w:val="00F9574B"/>
    <w:rsid w:val="00F95753"/>
    <w:rsid w:val="00F958E5"/>
    <w:rsid w:val="00F96269"/>
    <w:rsid w:val="00F96408"/>
    <w:rsid w:val="00F9680D"/>
    <w:rsid w:val="00F96991"/>
    <w:rsid w:val="00F96AED"/>
    <w:rsid w:val="00F97002"/>
    <w:rsid w:val="00F971D6"/>
    <w:rsid w:val="00F973C0"/>
    <w:rsid w:val="00FA0217"/>
    <w:rsid w:val="00FA05AD"/>
    <w:rsid w:val="00FA0FD1"/>
    <w:rsid w:val="00FA11A1"/>
    <w:rsid w:val="00FA166B"/>
    <w:rsid w:val="00FA1869"/>
    <w:rsid w:val="00FA18A4"/>
    <w:rsid w:val="00FA19A9"/>
    <w:rsid w:val="00FA243A"/>
    <w:rsid w:val="00FA2812"/>
    <w:rsid w:val="00FA2BA9"/>
    <w:rsid w:val="00FA2D38"/>
    <w:rsid w:val="00FA34B1"/>
    <w:rsid w:val="00FA366F"/>
    <w:rsid w:val="00FA36B8"/>
    <w:rsid w:val="00FA4BCD"/>
    <w:rsid w:val="00FA4FB7"/>
    <w:rsid w:val="00FA53C2"/>
    <w:rsid w:val="00FA5435"/>
    <w:rsid w:val="00FA5E03"/>
    <w:rsid w:val="00FA65A4"/>
    <w:rsid w:val="00FA666B"/>
    <w:rsid w:val="00FA6895"/>
    <w:rsid w:val="00FA6C8A"/>
    <w:rsid w:val="00FA78DC"/>
    <w:rsid w:val="00FA79AB"/>
    <w:rsid w:val="00FB0009"/>
    <w:rsid w:val="00FB0381"/>
    <w:rsid w:val="00FB05ED"/>
    <w:rsid w:val="00FB1038"/>
    <w:rsid w:val="00FB144A"/>
    <w:rsid w:val="00FB179E"/>
    <w:rsid w:val="00FB2037"/>
    <w:rsid w:val="00FB2148"/>
    <w:rsid w:val="00FB2660"/>
    <w:rsid w:val="00FB2895"/>
    <w:rsid w:val="00FB3422"/>
    <w:rsid w:val="00FB3564"/>
    <w:rsid w:val="00FB35A7"/>
    <w:rsid w:val="00FB3BA1"/>
    <w:rsid w:val="00FB3C0D"/>
    <w:rsid w:val="00FB3E11"/>
    <w:rsid w:val="00FB40C7"/>
    <w:rsid w:val="00FB417E"/>
    <w:rsid w:val="00FB4447"/>
    <w:rsid w:val="00FB44DC"/>
    <w:rsid w:val="00FB473C"/>
    <w:rsid w:val="00FB5567"/>
    <w:rsid w:val="00FB55B3"/>
    <w:rsid w:val="00FB5671"/>
    <w:rsid w:val="00FB5D2A"/>
    <w:rsid w:val="00FB5DF1"/>
    <w:rsid w:val="00FB60B8"/>
    <w:rsid w:val="00FB668C"/>
    <w:rsid w:val="00FB6AD8"/>
    <w:rsid w:val="00FB6B83"/>
    <w:rsid w:val="00FB7027"/>
    <w:rsid w:val="00FB79F4"/>
    <w:rsid w:val="00FB7A09"/>
    <w:rsid w:val="00FB7B0E"/>
    <w:rsid w:val="00FB7BBA"/>
    <w:rsid w:val="00FB7BD6"/>
    <w:rsid w:val="00FC0D52"/>
    <w:rsid w:val="00FC0EC2"/>
    <w:rsid w:val="00FC0F59"/>
    <w:rsid w:val="00FC0FCD"/>
    <w:rsid w:val="00FC1914"/>
    <w:rsid w:val="00FC1B44"/>
    <w:rsid w:val="00FC1BD5"/>
    <w:rsid w:val="00FC2089"/>
    <w:rsid w:val="00FC23F9"/>
    <w:rsid w:val="00FC3185"/>
    <w:rsid w:val="00FC34A9"/>
    <w:rsid w:val="00FC3911"/>
    <w:rsid w:val="00FC3D52"/>
    <w:rsid w:val="00FC444A"/>
    <w:rsid w:val="00FC44FE"/>
    <w:rsid w:val="00FC452F"/>
    <w:rsid w:val="00FC4535"/>
    <w:rsid w:val="00FC47CB"/>
    <w:rsid w:val="00FC4DD3"/>
    <w:rsid w:val="00FC4F32"/>
    <w:rsid w:val="00FC528D"/>
    <w:rsid w:val="00FC529B"/>
    <w:rsid w:val="00FC5AF7"/>
    <w:rsid w:val="00FC6275"/>
    <w:rsid w:val="00FC6476"/>
    <w:rsid w:val="00FC6950"/>
    <w:rsid w:val="00FC6B67"/>
    <w:rsid w:val="00FC77FB"/>
    <w:rsid w:val="00FC7951"/>
    <w:rsid w:val="00FC7B1E"/>
    <w:rsid w:val="00FC7D45"/>
    <w:rsid w:val="00FD0695"/>
    <w:rsid w:val="00FD0CBA"/>
    <w:rsid w:val="00FD10B5"/>
    <w:rsid w:val="00FD11F6"/>
    <w:rsid w:val="00FD16B7"/>
    <w:rsid w:val="00FD1E6E"/>
    <w:rsid w:val="00FD26A9"/>
    <w:rsid w:val="00FD2BCE"/>
    <w:rsid w:val="00FD2BD7"/>
    <w:rsid w:val="00FD3654"/>
    <w:rsid w:val="00FD40B2"/>
    <w:rsid w:val="00FD463E"/>
    <w:rsid w:val="00FD47B2"/>
    <w:rsid w:val="00FD4AE5"/>
    <w:rsid w:val="00FD524B"/>
    <w:rsid w:val="00FD575C"/>
    <w:rsid w:val="00FD594B"/>
    <w:rsid w:val="00FD5A98"/>
    <w:rsid w:val="00FD5ABC"/>
    <w:rsid w:val="00FD6561"/>
    <w:rsid w:val="00FD6AE0"/>
    <w:rsid w:val="00FD6DE2"/>
    <w:rsid w:val="00FD772B"/>
    <w:rsid w:val="00FE0086"/>
    <w:rsid w:val="00FE0095"/>
    <w:rsid w:val="00FE00E3"/>
    <w:rsid w:val="00FE086D"/>
    <w:rsid w:val="00FE0E71"/>
    <w:rsid w:val="00FE0FAF"/>
    <w:rsid w:val="00FE1206"/>
    <w:rsid w:val="00FE2050"/>
    <w:rsid w:val="00FE22AB"/>
    <w:rsid w:val="00FE22E0"/>
    <w:rsid w:val="00FE2BD4"/>
    <w:rsid w:val="00FE31D7"/>
    <w:rsid w:val="00FE35E8"/>
    <w:rsid w:val="00FE3CFD"/>
    <w:rsid w:val="00FE4221"/>
    <w:rsid w:val="00FE48D8"/>
    <w:rsid w:val="00FE48FB"/>
    <w:rsid w:val="00FE4FDF"/>
    <w:rsid w:val="00FE521C"/>
    <w:rsid w:val="00FE5313"/>
    <w:rsid w:val="00FE5524"/>
    <w:rsid w:val="00FE559C"/>
    <w:rsid w:val="00FE5B0E"/>
    <w:rsid w:val="00FE5CFE"/>
    <w:rsid w:val="00FE5DE4"/>
    <w:rsid w:val="00FE5E5E"/>
    <w:rsid w:val="00FE6226"/>
    <w:rsid w:val="00FE63F6"/>
    <w:rsid w:val="00FE65AF"/>
    <w:rsid w:val="00FE65E8"/>
    <w:rsid w:val="00FE6652"/>
    <w:rsid w:val="00FE66A1"/>
    <w:rsid w:val="00FE6C6C"/>
    <w:rsid w:val="00FE72B3"/>
    <w:rsid w:val="00FE7646"/>
    <w:rsid w:val="00FE7EC9"/>
    <w:rsid w:val="00FE7EFB"/>
    <w:rsid w:val="00FF0CDD"/>
    <w:rsid w:val="00FF0E80"/>
    <w:rsid w:val="00FF109F"/>
    <w:rsid w:val="00FF1816"/>
    <w:rsid w:val="00FF1A8D"/>
    <w:rsid w:val="00FF1CB9"/>
    <w:rsid w:val="00FF2268"/>
    <w:rsid w:val="00FF2992"/>
    <w:rsid w:val="00FF2A2D"/>
    <w:rsid w:val="00FF2B4A"/>
    <w:rsid w:val="00FF2C9B"/>
    <w:rsid w:val="00FF3614"/>
    <w:rsid w:val="00FF3AFC"/>
    <w:rsid w:val="00FF3EB5"/>
    <w:rsid w:val="00FF4051"/>
    <w:rsid w:val="00FF4361"/>
    <w:rsid w:val="00FF43C0"/>
    <w:rsid w:val="00FF44F9"/>
    <w:rsid w:val="00FF4788"/>
    <w:rsid w:val="00FF4F91"/>
    <w:rsid w:val="00FF504C"/>
    <w:rsid w:val="00FF5188"/>
    <w:rsid w:val="00FF52E6"/>
    <w:rsid w:val="00FF5872"/>
    <w:rsid w:val="00FF5CDB"/>
    <w:rsid w:val="00FF61A3"/>
    <w:rsid w:val="00FF69D2"/>
    <w:rsid w:val="00FF6D38"/>
    <w:rsid w:val="00FF6D39"/>
    <w:rsid w:val="00FF762C"/>
    <w:rsid w:val="00FF7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5C4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C35C4E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C35C4E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C35C4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35C4E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C35C4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C35C4E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C35C4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rsid w:val="00C35C4E"/>
    <w:pPr>
      <w:tabs>
        <w:tab w:val="left" w:pos="284"/>
      </w:tabs>
      <w:jc w:val="center"/>
    </w:pPr>
    <w:rPr>
      <w:sz w:val="28"/>
      <w:szCs w:val="28"/>
    </w:rPr>
  </w:style>
  <w:style w:type="character" w:customStyle="1" w:styleId="a9">
    <w:name w:val="Основной текст с отступом Знак"/>
    <w:basedOn w:val="a0"/>
    <w:link w:val="a8"/>
    <w:rsid w:val="00C35C4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C35C4E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35C4E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</Pages>
  <Words>928</Words>
  <Characters>529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eva</dc:creator>
  <cp:keywords/>
  <dc:description/>
  <cp:lastModifiedBy>admin</cp:lastModifiedBy>
  <cp:revision>6</cp:revision>
  <cp:lastPrinted>2017-04-10T09:24:00Z</cp:lastPrinted>
  <dcterms:created xsi:type="dcterms:W3CDTF">2017-04-10T08:49:00Z</dcterms:created>
  <dcterms:modified xsi:type="dcterms:W3CDTF">2017-04-12T07:01:00Z</dcterms:modified>
</cp:coreProperties>
</file>